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rPr>
        <w:id w:val="-1842849688"/>
        <w:docPartObj>
          <w:docPartGallery w:val="Cover Pages"/>
          <w:docPartUnique/>
        </w:docPartObj>
      </w:sdtPr>
      <w:sdtEndPr>
        <w:rPr>
          <w:color w:val="auto"/>
        </w:rPr>
      </w:sdtEndPr>
      <w:sdtContent>
        <w:p w:rsidR="000F74A2" w:rsidRDefault="000F74A2">
          <w:pPr>
            <w:pStyle w:val="NoSpacing"/>
            <w:spacing w:before="1540" w:after="240"/>
            <w:jc w:val="center"/>
            <w:rPr>
              <w:color w:val="5B9BD5" w:themeColor="accent1"/>
            </w:rPr>
          </w:pPr>
          <w:r>
            <w:rPr>
              <w:noProof/>
              <w:color w:val="5B9BD5" w:themeColor="accent1"/>
            </w:rPr>
            <w:drawing>
              <wp:inline distT="0" distB="0" distL="0" distR="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Title"/>
            <w:tag w:val=""/>
            <w:id w:val="1735040861"/>
            <w:placeholder>
              <w:docPart w:val="27A99F7DAB2543DD8F4FA32E2293594C"/>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0F74A2" w:rsidRDefault="000F74A2">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LeetCode PROBLEMS</w:t>
              </w:r>
            </w:p>
          </w:sdtContent>
        </w:sdt>
        <w:sdt>
          <w:sdtPr>
            <w:rPr>
              <w:color w:val="5B9BD5" w:themeColor="accent1"/>
              <w:sz w:val="28"/>
              <w:szCs w:val="28"/>
            </w:rPr>
            <w:alias w:val="Subtitle"/>
            <w:tag w:val=""/>
            <w:id w:val="328029620"/>
            <w:placeholder>
              <w:docPart w:val="48B9BF8307F943F890F00051E01E5C59"/>
            </w:placeholder>
            <w:dataBinding w:prefixMappings="xmlns:ns0='http://purl.org/dc/elements/1.1/' xmlns:ns1='http://schemas.openxmlformats.org/package/2006/metadata/core-properties' " w:xpath="/ns1:coreProperties[1]/ns0:subject[1]" w:storeItemID="{6C3C8BC8-F283-45AE-878A-BAB7291924A1}"/>
            <w:text/>
          </w:sdtPr>
          <w:sdtEndPr/>
          <w:sdtContent>
            <w:p w:rsidR="000F74A2" w:rsidRDefault="00341CAF">
              <w:pPr>
                <w:pStyle w:val="NoSpacing"/>
                <w:jc w:val="center"/>
                <w:rPr>
                  <w:color w:val="5B9BD5" w:themeColor="accent1"/>
                  <w:sz w:val="28"/>
                  <w:szCs w:val="28"/>
                </w:rPr>
              </w:pPr>
              <w:r>
                <w:rPr>
                  <w:color w:val="5B9BD5" w:themeColor="accent1"/>
                  <w:sz w:val="28"/>
                  <w:szCs w:val="28"/>
                </w:rPr>
                <w:t>V 0.1</w:t>
              </w:r>
            </w:p>
          </w:sdtContent>
        </w:sdt>
        <w:p w:rsidR="000F74A2" w:rsidRDefault="000F74A2">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52096"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3-08-29T00:00:00Z">
                                    <w:dateFormat w:val="MMMM d, yyyy"/>
                                    <w:lid w:val="en-US"/>
                                    <w:storeMappedDataAs w:val="dateTime"/>
                                    <w:calendar w:val="gregorian"/>
                                  </w:date>
                                </w:sdtPr>
                                <w:sdtEndPr/>
                                <w:sdtContent>
                                  <w:p w:rsidR="00725114" w:rsidRDefault="00725114">
                                    <w:pPr>
                                      <w:pStyle w:val="NoSpacing"/>
                                      <w:spacing w:after="40"/>
                                      <w:jc w:val="center"/>
                                      <w:rPr>
                                        <w:caps/>
                                        <w:color w:val="5B9BD5" w:themeColor="accent1"/>
                                        <w:sz w:val="28"/>
                                        <w:szCs w:val="28"/>
                                      </w:rPr>
                                    </w:pPr>
                                    <w:r>
                                      <w:rPr>
                                        <w:caps/>
                                        <w:color w:val="5B9BD5" w:themeColor="accent1"/>
                                        <w:sz w:val="28"/>
                                        <w:szCs w:val="28"/>
                                      </w:rPr>
                                      <w:t>August 29, 2013</w:t>
                                    </w:r>
                                  </w:p>
                                </w:sdtContent>
                              </w:sdt>
                              <w:p w:rsidR="00725114" w:rsidRDefault="00F23440">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725114">
                                      <w:rPr>
                                        <w:caps/>
                                        <w:color w:val="5B9BD5" w:themeColor="accent1"/>
                                      </w:rPr>
                                      <w:t>bY qUN zHAO</w:t>
                                    </w:r>
                                  </w:sdtContent>
                                </w:sdt>
                              </w:p>
                              <w:p w:rsidR="00725114" w:rsidRDefault="00F23440">
                                <w:pPr>
                                  <w:pStyle w:val="NoSpacing"/>
                                  <w:jc w:val="center"/>
                                  <w:rPr>
                                    <w:color w:val="5B9BD5" w:themeColor="accent1"/>
                                  </w:rPr>
                                </w:pPr>
                                <w:sdt>
                                  <w:sdtPr>
                                    <w:rPr>
                                      <w:color w:val="5B9BD5"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725114">
                                      <w:rPr>
                                        <w:color w:val="5B9BD5" w:themeColor="accent1"/>
                                      </w:rPr>
                                      <w:t>Beijing, China</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2096;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3-08-29T00:00:00Z">
                              <w:dateFormat w:val="MMMM d, yyyy"/>
                              <w:lid w:val="en-US"/>
                              <w:storeMappedDataAs w:val="dateTime"/>
                              <w:calendar w:val="gregorian"/>
                            </w:date>
                          </w:sdtPr>
                          <w:sdtEndPr/>
                          <w:sdtContent>
                            <w:p w:rsidR="00725114" w:rsidRDefault="00725114">
                              <w:pPr>
                                <w:pStyle w:val="NoSpacing"/>
                                <w:spacing w:after="40"/>
                                <w:jc w:val="center"/>
                                <w:rPr>
                                  <w:caps/>
                                  <w:color w:val="5B9BD5" w:themeColor="accent1"/>
                                  <w:sz w:val="28"/>
                                  <w:szCs w:val="28"/>
                                </w:rPr>
                              </w:pPr>
                              <w:r>
                                <w:rPr>
                                  <w:caps/>
                                  <w:color w:val="5B9BD5" w:themeColor="accent1"/>
                                  <w:sz w:val="28"/>
                                  <w:szCs w:val="28"/>
                                </w:rPr>
                                <w:t>August 29, 2013</w:t>
                              </w:r>
                            </w:p>
                          </w:sdtContent>
                        </w:sdt>
                        <w:p w:rsidR="00725114" w:rsidRDefault="00F23440">
                          <w:pPr>
                            <w:pStyle w:val="NoSpacing"/>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725114">
                                <w:rPr>
                                  <w:caps/>
                                  <w:color w:val="5B9BD5" w:themeColor="accent1"/>
                                </w:rPr>
                                <w:t>bY qUN zHAO</w:t>
                              </w:r>
                            </w:sdtContent>
                          </w:sdt>
                        </w:p>
                        <w:p w:rsidR="00725114" w:rsidRDefault="00F23440">
                          <w:pPr>
                            <w:pStyle w:val="NoSpacing"/>
                            <w:jc w:val="center"/>
                            <w:rPr>
                              <w:color w:val="5B9BD5" w:themeColor="accent1"/>
                            </w:rPr>
                          </w:pPr>
                          <w:sdt>
                            <w:sdtPr>
                              <w:rPr>
                                <w:color w:val="5B9BD5" w:themeColor="accent1"/>
                              </w:rPr>
                              <w:alias w:val="Address"/>
                              <w:tag w:val=""/>
                              <w:id w:val="-726379553"/>
                              <w:dataBinding w:prefixMappings="xmlns:ns0='http://schemas.microsoft.com/office/2006/coverPageProps' " w:xpath="/ns0:CoverPageProperties[1]/ns0:CompanyAddress[1]" w:storeItemID="{55AF091B-3C7A-41E3-B477-F2FDAA23CFDA}"/>
                              <w:text/>
                            </w:sdtPr>
                            <w:sdtEndPr/>
                            <w:sdtContent>
                              <w:r w:rsidR="00725114">
                                <w:rPr>
                                  <w:color w:val="5B9BD5" w:themeColor="accent1"/>
                                </w:rPr>
                                <w:t>Beijing, China</w:t>
                              </w:r>
                            </w:sdtContent>
                          </w:sdt>
                        </w:p>
                      </w:txbxContent>
                    </v:textbox>
                    <w10:wrap anchorx="margin" anchory="page"/>
                  </v:shape>
                </w:pict>
              </mc:Fallback>
            </mc:AlternateContent>
          </w:r>
          <w:r>
            <w:rPr>
              <w:noProof/>
              <w:color w:val="5B9BD5" w:themeColor="accent1"/>
            </w:rPr>
            <w:drawing>
              <wp:inline distT="0" distB="0" distL="0" distR="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0F74A2" w:rsidRDefault="000F74A2">
          <w:pPr>
            <w:rPr>
              <w:rFonts w:asciiTheme="majorHAnsi" w:eastAsiaTheme="majorEastAsia" w:hAnsiTheme="majorHAnsi" w:cstheme="majorBidi"/>
              <w:color w:val="2E74B5" w:themeColor="accent1" w:themeShade="BF"/>
              <w:sz w:val="26"/>
              <w:szCs w:val="26"/>
            </w:rPr>
          </w:pPr>
          <w:r>
            <w:br w:type="page"/>
          </w:r>
        </w:p>
      </w:sdtContent>
    </w:sdt>
    <w:p w:rsidR="00BE56F9" w:rsidRPr="0017580E" w:rsidRDefault="00D211F8" w:rsidP="00D211F8">
      <w:pPr>
        <w:pStyle w:val="Heading2"/>
        <w:rPr>
          <w:b/>
        </w:rPr>
      </w:pPr>
      <w:r w:rsidRPr="0017580E">
        <w:rPr>
          <w:b/>
        </w:rPr>
        <w:lastRenderedPageBreak/>
        <w:t>Two Sum</w:t>
      </w:r>
    </w:p>
    <w:p w:rsidR="0095663D" w:rsidRPr="0095663D" w:rsidRDefault="0095663D" w:rsidP="0095663D"/>
    <w:p w:rsidR="0095663D" w:rsidRDefault="0095663D" w:rsidP="0095663D">
      <w:r>
        <w:t>Given an array of integers, find two numbers such that they add up to a specific target number.</w:t>
      </w:r>
    </w:p>
    <w:p w:rsidR="0095663D" w:rsidRDefault="0095663D" w:rsidP="0095663D">
      <w:r>
        <w:t>The function two</w:t>
      </w:r>
      <w:r w:rsidR="001D46BE">
        <w:t xml:space="preserve"> </w:t>
      </w:r>
      <w:r>
        <w:t>Sum should return indices of the two numbers such that they add up to the target, where index1 must be less than index2. Please note that your returned answers (both index1 and index2) are not zero-based.</w:t>
      </w:r>
    </w:p>
    <w:p w:rsidR="0095663D" w:rsidRDefault="0095663D" w:rsidP="0095663D">
      <w:r>
        <w:t>You may assume that each input would have exactly one solution.</w:t>
      </w:r>
    </w:p>
    <w:p w:rsidR="0095663D" w:rsidRDefault="0095663D" w:rsidP="0095663D"/>
    <w:p w:rsidR="0095663D" w:rsidRDefault="0095663D" w:rsidP="0095663D">
      <w:r>
        <w:t>Input: numbers</w:t>
      </w:r>
      <w:r w:rsidR="00686806">
        <w:t xml:space="preserve"> </w:t>
      </w:r>
      <w:r>
        <w:t>=</w:t>
      </w:r>
      <w:r w:rsidR="00686806">
        <w:t xml:space="preserve"> </w:t>
      </w:r>
      <w:r>
        <w:t>{2, 7, 11, 15}, target=9</w:t>
      </w:r>
    </w:p>
    <w:p w:rsidR="0095663D" w:rsidRDefault="0095663D" w:rsidP="0095663D">
      <w:r>
        <w:t>Output: index1=1, index2=2</w:t>
      </w:r>
    </w:p>
    <w:p w:rsidR="007E280F" w:rsidRDefault="007E280F" w:rsidP="0095663D"/>
    <w:p w:rsidR="007E280F" w:rsidRDefault="007E280F" w:rsidP="007E280F">
      <w:pPr>
        <w:pStyle w:val="ListParagraph"/>
        <w:numPr>
          <w:ilvl w:val="0"/>
          <w:numId w:val="2"/>
        </w:numPr>
        <w:rPr>
          <w:b/>
          <w:sz w:val="24"/>
          <w:szCs w:val="24"/>
        </w:rPr>
      </w:pPr>
      <w:r w:rsidRPr="007E280F">
        <w:rPr>
          <w:b/>
          <w:sz w:val="24"/>
          <w:szCs w:val="24"/>
        </w:rPr>
        <w:t>Solving ideas</w:t>
      </w:r>
    </w:p>
    <w:p w:rsidR="00EE2A6C" w:rsidRDefault="003855AB" w:rsidP="00EE2A6C">
      <w:pPr>
        <w:rPr>
          <w:sz w:val="24"/>
          <w:szCs w:val="24"/>
        </w:rPr>
      </w:pPr>
      <w:r>
        <w:rPr>
          <w:sz w:val="24"/>
          <w:szCs w:val="24"/>
        </w:rPr>
        <w:t>Basic solution uses two loop to get the results, time complexity is O(n^2), space complexity is O(1);</w:t>
      </w:r>
    </w:p>
    <w:p w:rsidR="00294A06" w:rsidRDefault="00294A06" w:rsidP="00EE2A6C">
      <w:pPr>
        <w:rPr>
          <w:sz w:val="24"/>
          <w:szCs w:val="24"/>
        </w:rPr>
      </w:pPr>
      <w:r>
        <w:rPr>
          <w:sz w:val="24"/>
          <w:szCs w:val="24"/>
        </w:rPr>
        <w:t>Another solution uses a Hash Map to store the previous numbers and there indexes, time complexity is O(n), space complexity is O(n).</w:t>
      </w:r>
    </w:p>
    <w:p w:rsidR="00294A06" w:rsidRPr="00D427C9" w:rsidRDefault="00D427C9" w:rsidP="00D427C9">
      <w:pPr>
        <w:pStyle w:val="ListParagraph"/>
        <w:numPr>
          <w:ilvl w:val="0"/>
          <w:numId w:val="2"/>
        </w:numPr>
        <w:rPr>
          <w:b/>
          <w:sz w:val="24"/>
          <w:szCs w:val="24"/>
        </w:rPr>
      </w:pPr>
      <w:r w:rsidRPr="00D427C9">
        <w:rPr>
          <w:b/>
          <w:sz w:val="24"/>
          <w:szCs w:val="24"/>
        </w:rPr>
        <w:t>Attentions</w:t>
      </w:r>
    </w:p>
    <w:p w:rsidR="00D427C9" w:rsidRDefault="00684E22" w:rsidP="00D427C9">
      <w:r>
        <w:t>There are two conditions which will complicate the problem, one is duplicate numbers in the given array, the other is integer overflow or underflow, such as given target = xx, but there are two numbers x1, x2 in the array , sum(x1, x2) will overflow / underflow of integer but the results of sum equals to target by chance.</w:t>
      </w:r>
    </w:p>
    <w:p w:rsidR="005B2F08" w:rsidRPr="00D627C5" w:rsidRDefault="005B2F08" w:rsidP="00D427C9">
      <w:pPr>
        <w:rPr>
          <w:b/>
          <w:color w:val="FF0000"/>
        </w:rPr>
      </w:pPr>
      <w:r w:rsidRPr="00D627C5">
        <w:rPr>
          <w:b/>
          <w:color w:val="FF0000"/>
        </w:rPr>
        <w:t>For overflow or underflow cases. The solution with Hash Map is valid</w:t>
      </w:r>
      <w:r w:rsidR="004E0A7A" w:rsidRPr="00D627C5">
        <w:rPr>
          <w:b/>
          <w:color w:val="FF0000"/>
        </w:rPr>
        <w:t xml:space="preserve"> too, but for two loop solution it will fail.</w:t>
      </w:r>
    </w:p>
    <w:p w:rsidR="003E2300" w:rsidRDefault="00EE2A6C" w:rsidP="00CD5281">
      <w:pPr>
        <w:pStyle w:val="ListParagraph"/>
        <w:numPr>
          <w:ilvl w:val="0"/>
          <w:numId w:val="2"/>
        </w:numPr>
      </w:pPr>
      <w:r w:rsidRPr="003E478B">
        <w:rPr>
          <w:b/>
          <w:sz w:val="24"/>
          <w:szCs w:val="24"/>
        </w:rPr>
        <w:t>Test cases</w:t>
      </w:r>
    </w:p>
    <w:p w:rsidR="00164698" w:rsidRDefault="003E478B" w:rsidP="003E478B">
      <w:pPr>
        <w:pStyle w:val="ListParagraph"/>
        <w:numPr>
          <w:ilvl w:val="0"/>
          <w:numId w:val="2"/>
        </w:numPr>
        <w:rPr>
          <w:b/>
        </w:rPr>
      </w:pPr>
      <w:r w:rsidRPr="00080269">
        <w:rPr>
          <w:b/>
        </w:rPr>
        <w:t>Solutions</w:t>
      </w:r>
    </w:p>
    <w:p w:rsidR="00164698" w:rsidRDefault="00164698">
      <w:pPr>
        <w:rPr>
          <w:b/>
        </w:rPr>
      </w:pPr>
      <w:r>
        <w:rPr>
          <w:b/>
        </w:rPr>
        <w:br w:type="page"/>
      </w:r>
    </w:p>
    <w:p w:rsidR="003E2300" w:rsidRDefault="00676668" w:rsidP="00676668">
      <w:pPr>
        <w:pStyle w:val="Heading2"/>
      </w:pPr>
      <w:r w:rsidRPr="00676668">
        <w:lastRenderedPageBreak/>
        <w:t>Add Two Numbers</w:t>
      </w:r>
    </w:p>
    <w:p w:rsidR="00676668" w:rsidRPr="00676668" w:rsidRDefault="00676668" w:rsidP="00676668"/>
    <w:p w:rsidR="00676668" w:rsidRDefault="00676668" w:rsidP="00676668">
      <w:r>
        <w:t>You are given two linked lists representing two non-negative numbers. The digits are stored in reverse order and each of their nodes contain a single digit. Add the two numbers and return it as a linked list.</w:t>
      </w:r>
    </w:p>
    <w:p w:rsidR="00676668" w:rsidRDefault="00676668" w:rsidP="00676668"/>
    <w:p w:rsidR="00676668" w:rsidRDefault="00676668" w:rsidP="00676668">
      <w:r>
        <w:t>Input: (2 -&gt; 4 -&gt; 3) + (5 -&gt; 6 -&gt; 4)</w:t>
      </w:r>
    </w:p>
    <w:p w:rsidR="00676668" w:rsidRDefault="00676668" w:rsidP="00676668">
      <w:r>
        <w:t>Output: 7 -&gt; 0 -&gt; 8</w:t>
      </w:r>
    </w:p>
    <w:p w:rsidR="00662912" w:rsidRDefault="00662912" w:rsidP="00676668"/>
    <w:p w:rsidR="00662912" w:rsidRDefault="00662912" w:rsidP="00662912">
      <w:pPr>
        <w:pStyle w:val="ListParagraph"/>
        <w:numPr>
          <w:ilvl w:val="0"/>
          <w:numId w:val="2"/>
        </w:numPr>
        <w:rPr>
          <w:b/>
          <w:sz w:val="24"/>
          <w:szCs w:val="24"/>
        </w:rPr>
      </w:pPr>
      <w:r w:rsidRPr="007E280F">
        <w:rPr>
          <w:b/>
          <w:sz w:val="24"/>
          <w:szCs w:val="24"/>
        </w:rPr>
        <w:t>Solving ideas</w:t>
      </w:r>
    </w:p>
    <w:p w:rsidR="00662912" w:rsidRDefault="00662912" w:rsidP="00676668">
      <w:r>
        <w:t>Basic problem</w:t>
      </w:r>
    </w:p>
    <w:p w:rsidR="00662912" w:rsidRDefault="00662912" w:rsidP="00662912">
      <w:pPr>
        <w:pStyle w:val="ListParagraph"/>
        <w:numPr>
          <w:ilvl w:val="0"/>
          <w:numId w:val="2"/>
        </w:numPr>
        <w:rPr>
          <w:b/>
        </w:rPr>
      </w:pPr>
      <w:r w:rsidRPr="00662912">
        <w:rPr>
          <w:b/>
        </w:rPr>
        <w:t>Attentions</w:t>
      </w:r>
    </w:p>
    <w:p w:rsidR="00662912" w:rsidRPr="00662912" w:rsidRDefault="0055393F" w:rsidP="00662912">
      <w:r>
        <w:t xml:space="preserve">Beware </w:t>
      </w:r>
      <w:r w:rsidR="00A96E93">
        <w:t>of</w:t>
      </w:r>
      <w:r w:rsidR="00662912">
        <w:t xml:space="preserve"> the end status of carry, if it is not 0, we should add a node of that value to the tail.</w:t>
      </w:r>
    </w:p>
    <w:p w:rsidR="00662912" w:rsidRDefault="00662912" w:rsidP="00662912">
      <w:pPr>
        <w:pStyle w:val="ListParagraph"/>
        <w:numPr>
          <w:ilvl w:val="0"/>
          <w:numId w:val="2"/>
        </w:numPr>
        <w:rPr>
          <w:b/>
        </w:rPr>
      </w:pPr>
      <w:r w:rsidRPr="00662912">
        <w:rPr>
          <w:b/>
        </w:rPr>
        <w:t>Test cases</w:t>
      </w:r>
    </w:p>
    <w:p w:rsidR="004C2883" w:rsidRDefault="004F7565" w:rsidP="00662912">
      <w:pPr>
        <w:pStyle w:val="ListParagraph"/>
        <w:numPr>
          <w:ilvl w:val="0"/>
          <w:numId w:val="2"/>
        </w:numPr>
        <w:rPr>
          <w:b/>
        </w:rPr>
      </w:pPr>
      <w:r>
        <w:rPr>
          <w:b/>
        </w:rPr>
        <w:t>Solutions</w:t>
      </w:r>
    </w:p>
    <w:p w:rsidR="004C2883" w:rsidRDefault="004C2883">
      <w:pPr>
        <w:rPr>
          <w:b/>
        </w:rPr>
      </w:pPr>
      <w:r>
        <w:rPr>
          <w:b/>
        </w:rPr>
        <w:br w:type="page"/>
      </w:r>
    </w:p>
    <w:p w:rsidR="004C2883" w:rsidRDefault="002264CF" w:rsidP="002264CF">
      <w:pPr>
        <w:pStyle w:val="Heading2"/>
      </w:pPr>
      <w:r w:rsidRPr="002264CF">
        <w:lastRenderedPageBreak/>
        <w:t>Longest Substring without Repeating Characters</w:t>
      </w:r>
    </w:p>
    <w:p w:rsidR="002264CF" w:rsidRDefault="002264CF" w:rsidP="002264CF"/>
    <w:p w:rsidR="00F54104" w:rsidRDefault="00F54104" w:rsidP="002264CF">
      <w:r w:rsidRPr="00F54104">
        <w:t>Given a string, find the length of the longest substring without repeating characters. For example, the longest substring without repeating letters for "abcabcbb" is "abc", which the length is 3. For "bbbbb" the longest substring is "b", with the length of 1.</w:t>
      </w:r>
    </w:p>
    <w:p w:rsidR="00F54104" w:rsidRDefault="00F54104" w:rsidP="002264CF"/>
    <w:p w:rsidR="00F54104" w:rsidRDefault="00F54104" w:rsidP="00F54104">
      <w:pPr>
        <w:pStyle w:val="ListParagraph"/>
        <w:numPr>
          <w:ilvl w:val="0"/>
          <w:numId w:val="3"/>
        </w:numPr>
        <w:rPr>
          <w:b/>
        </w:rPr>
      </w:pPr>
      <w:r w:rsidRPr="00E51C48">
        <w:rPr>
          <w:b/>
        </w:rPr>
        <w:t>Solving ideas</w:t>
      </w:r>
    </w:p>
    <w:p w:rsidR="00CA6A9F" w:rsidRDefault="00065BCC" w:rsidP="00CA6A9F">
      <w:r>
        <w:t>Brute force method is use double</w:t>
      </w:r>
      <w:r w:rsidR="00C35119">
        <w:t xml:space="preserve"> loop to traverse all positions, time complexity is O(n^ 2) , space complexity is O(1).</w:t>
      </w:r>
    </w:p>
    <w:p w:rsidR="00C35119" w:rsidRDefault="00677799" w:rsidP="00CA6A9F">
      <w:r>
        <w:t xml:space="preserve">Another solution is use </w:t>
      </w:r>
      <w:r w:rsidR="004A0FBE">
        <w:t>an array or Hash Map to record th</w:t>
      </w:r>
      <w:r w:rsidR="00DB6EF5">
        <w:t>e exits char and their positions. Keeping a window which only contains unique character, change left and right boundary according to which character encounter.</w:t>
      </w:r>
      <w:r w:rsidR="00443053">
        <w:t xml:space="preserve"> Time complexity is O(n), space complexity is O(1)</w:t>
      </w:r>
      <w:r w:rsidR="00B329CC">
        <w:t xml:space="preserve"> (</w:t>
      </w:r>
      <w:r w:rsidR="00B329CC">
        <w:rPr>
          <w:rFonts w:hint="eastAsia"/>
        </w:rPr>
        <w:t xml:space="preserve"> int[</w:t>
      </w:r>
      <w:r w:rsidR="00B329CC">
        <w:t>256</w:t>
      </w:r>
      <w:r w:rsidR="00B329CC">
        <w:rPr>
          <w:rFonts w:hint="eastAsia"/>
        </w:rPr>
        <w:t>]</w:t>
      </w:r>
      <w:r w:rsidR="00B329CC">
        <w:t xml:space="preserve"> ).</w:t>
      </w:r>
    </w:p>
    <w:p w:rsidR="00E51C48" w:rsidRDefault="00E51C48" w:rsidP="00F54104">
      <w:pPr>
        <w:pStyle w:val="ListParagraph"/>
        <w:numPr>
          <w:ilvl w:val="0"/>
          <w:numId w:val="3"/>
        </w:numPr>
        <w:rPr>
          <w:b/>
        </w:rPr>
      </w:pPr>
      <w:r>
        <w:rPr>
          <w:b/>
        </w:rPr>
        <w:t>Attentions</w:t>
      </w:r>
    </w:p>
    <w:p w:rsidR="00823A1F" w:rsidRDefault="00C15E11" w:rsidP="00C15E11">
      <w:r w:rsidRPr="00C15E11">
        <w:t xml:space="preserve">Beware of the </w:t>
      </w:r>
      <w:r w:rsidR="00823A1F">
        <w:t xml:space="preserve">update of the left boundary, when right is a exists character, </w:t>
      </w:r>
    </w:p>
    <w:p w:rsidR="00C15E11" w:rsidRPr="00C15E11" w:rsidRDefault="00823A1F" w:rsidP="00C15E11">
      <w:r>
        <w:t>left = max(left, pos[c[right]])</w:t>
      </w:r>
    </w:p>
    <w:p w:rsidR="00E51C48" w:rsidRDefault="00E51C48" w:rsidP="00F54104">
      <w:pPr>
        <w:pStyle w:val="ListParagraph"/>
        <w:numPr>
          <w:ilvl w:val="0"/>
          <w:numId w:val="3"/>
        </w:numPr>
        <w:rPr>
          <w:b/>
        </w:rPr>
      </w:pPr>
      <w:r>
        <w:rPr>
          <w:b/>
        </w:rPr>
        <w:t>Test cases</w:t>
      </w:r>
    </w:p>
    <w:p w:rsidR="00E51C48" w:rsidRPr="00E51C48" w:rsidRDefault="00CA6A9F" w:rsidP="00F54104">
      <w:pPr>
        <w:pStyle w:val="ListParagraph"/>
        <w:numPr>
          <w:ilvl w:val="0"/>
          <w:numId w:val="3"/>
        </w:numPr>
        <w:rPr>
          <w:b/>
        </w:rPr>
      </w:pPr>
      <w:r>
        <w:rPr>
          <w:b/>
        </w:rPr>
        <w:t>Sol</w:t>
      </w:r>
      <w:r w:rsidR="00E51C48">
        <w:rPr>
          <w:b/>
        </w:rPr>
        <w:t>u</w:t>
      </w:r>
      <w:r>
        <w:rPr>
          <w:b/>
        </w:rPr>
        <w:t>t</w:t>
      </w:r>
      <w:r w:rsidR="00E51C48">
        <w:rPr>
          <w:b/>
        </w:rPr>
        <w:t>ions</w:t>
      </w:r>
    </w:p>
    <w:p w:rsidR="004C2883" w:rsidRDefault="004C2883">
      <w:pPr>
        <w:rPr>
          <w:b/>
        </w:rPr>
      </w:pPr>
      <w:r>
        <w:rPr>
          <w:b/>
        </w:rPr>
        <w:br w:type="page"/>
      </w:r>
    </w:p>
    <w:p w:rsidR="00662912" w:rsidRDefault="00595C5A" w:rsidP="00595C5A">
      <w:pPr>
        <w:pStyle w:val="Heading2"/>
      </w:pPr>
      <w:r w:rsidRPr="00595C5A">
        <w:lastRenderedPageBreak/>
        <w:t>Median of Two Sorted Arrays</w:t>
      </w:r>
    </w:p>
    <w:p w:rsidR="00595C5A" w:rsidRDefault="00595C5A" w:rsidP="00595C5A"/>
    <w:p w:rsidR="00595C5A" w:rsidRDefault="00F8035B" w:rsidP="00595C5A">
      <w:r w:rsidRPr="00F8035B">
        <w:t>There are two sorted arrays A and B of size m and n respectively. Find the median of the two sorted arrays. The overall run time complexity should be O(log (m+n)).</w:t>
      </w:r>
    </w:p>
    <w:p w:rsidR="00F8035B" w:rsidRDefault="00F8035B" w:rsidP="00595C5A"/>
    <w:p w:rsidR="009811D6" w:rsidRDefault="009811D6" w:rsidP="009811D6">
      <w:pPr>
        <w:pStyle w:val="ListParagraph"/>
        <w:numPr>
          <w:ilvl w:val="0"/>
          <w:numId w:val="4"/>
        </w:numPr>
        <w:rPr>
          <w:b/>
        </w:rPr>
      </w:pPr>
      <w:r w:rsidRPr="0029162A">
        <w:rPr>
          <w:b/>
        </w:rPr>
        <w:t>Solving ideas</w:t>
      </w:r>
    </w:p>
    <w:p w:rsidR="0029162A" w:rsidRDefault="00AD6330" w:rsidP="0029162A">
      <w:r>
        <w:t>Basic solution with two traversal, time complexity is O(m + n), space complexity is O(1).</w:t>
      </w:r>
    </w:p>
    <w:p w:rsidR="007E48AE" w:rsidRDefault="007E48AE" w:rsidP="0029162A">
      <w:r>
        <w:t xml:space="preserve">Because the </w:t>
      </w:r>
      <w:r w:rsidR="008E127D">
        <w:t>two given arrays are</w:t>
      </w:r>
      <w:r>
        <w:t xml:space="preserve"> sorted, so we can consider whether it is possible to use binary search.</w:t>
      </w:r>
    </w:p>
    <w:p w:rsidR="00A058B6" w:rsidRPr="00AD6330" w:rsidRDefault="00A058B6" w:rsidP="0029162A">
      <w:r>
        <w:rPr>
          <w:noProof/>
        </w:rPr>
        <mc:AlternateContent>
          <mc:Choice Requires="wpc">
            <w:drawing>
              <wp:inline distT="0" distB="0" distL="0" distR="0">
                <wp:extent cx="5486400" cy="1796995"/>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4" name="Group 14"/>
                        <wpg:cNvGrpSpPr/>
                        <wpg:grpSpPr>
                          <a:xfrm>
                            <a:off x="238497" y="103366"/>
                            <a:ext cx="5160438" cy="1566408"/>
                            <a:chOff x="238497" y="103366"/>
                            <a:chExt cx="5160438" cy="1566408"/>
                          </a:xfrm>
                        </wpg:grpSpPr>
                        <wps:wsp>
                          <wps:cNvPr id="3" name="Rounded Rectangle 3"/>
                          <wps:cNvSpPr/>
                          <wps:spPr>
                            <a:xfrm>
                              <a:off x="596348" y="564542"/>
                              <a:ext cx="2329732" cy="190832"/>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ounded Rectangle 7"/>
                          <wps:cNvSpPr/>
                          <wps:spPr>
                            <a:xfrm>
                              <a:off x="596348" y="959146"/>
                              <a:ext cx="1598390" cy="209696"/>
                            </a:xfrm>
                            <a:prstGeom prst="round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Text Box 4"/>
                          <wps:cNvSpPr txBox="1"/>
                          <wps:spPr>
                            <a:xfrm>
                              <a:off x="238497" y="540654"/>
                              <a:ext cx="238539" cy="21472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5114" w:rsidRDefault="00725114">
                                <w: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Text Box 4"/>
                          <wps:cNvSpPr txBox="1"/>
                          <wps:spPr>
                            <a:xfrm>
                              <a:off x="238901" y="959203"/>
                              <a:ext cx="238125" cy="2146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5114" w:rsidRDefault="00725114" w:rsidP="00A058B6">
                                <w:pPr>
                                  <w:pStyle w:val="NormalWeb"/>
                                  <w:spacing w:before="0" w:beforeAutospacing="0" w:after="160" w:afterAutospacing="0" w:line="300" w:lineRule="auto"/>
                                </w:pPr>
                                <w:r>
                                  <w:rPr>
                                    <w:rFonts w:eastAsia="宋体"/>
                                    <w:sz w:val="21"/>
                                    <w:szCs w:val="21"/>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Straight Arrow Connector 5"/>
                          <wps:cNvCnPr>
                            <a:stCxn id="8" idx="0"/>
                          </wps:cNvCnPr>
                          <wps:spPr>
                            <a:xfrm flipH="1" flipV="1">
                              <a:off x="1677432" y="969978"/>
                              <a:ext cx="11382" cy="45244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1883468" y="357809"/>
                              <a:ext cx="0" cy="3973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 name="Text Box 8"/>
                          <wps:cNvSpPr txBox="1"/>
                          <wps:spPr>
                            <a:xfrm>
                              <a:off x="1509072" y="1422425"/>
                              <a:ext cx="359484" cy="238682"/>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5114" w:rsidRDefault="00725114">
                                <w:r>
                                  <w:t>P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8"/>
                          <wps:cNvSpPr txBox="1"/>
                          <wps:spPr>
                            <a:xfrm>
                              <a:off x="1730504" y="103366"/>
                              <a:ext cx="359410" cy="2381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5114" w:rsidRDefault="00725114" w:rsidP="00DB3659">
                                <w:pPr>
                                  <w:pStyle w:val="NormalWeb"/>
                                  <w:spacing w:before="0" w:beforeAutospacing="0" w:after="160" w:afterAutospacing="0" w:line="300" w:lineRule="auto"/>
                                </w:pPr>
                                <w:r>
                                  <w:rPr>
                                    <w:rFonts w:eastAsia="宋体"/>
                                    <w:sz w:val="21"/>
                                    <w:szCs w:val="21"/>
                                  </w:rPr>
                                  <w:t>P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Text Box 10"/>
                          <wps:cNvSpPr txBox="1"/>
                          <wps:spPr>
                            <a:xfrm>
                              <a:off x="3101008" y="119269"/>
                              <a:ext cx="2297927" cy="15505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5114" w:rsidRDefault="00725114">
                                <w:r>
                                  <w:t>Pb = min(k / 2 , LenB);</w:t>
                                </w:r>
                              </w:p>
                              <w:p w:rsidR="00725114" w:rsidRDefault="00725114">
                                <w:r>
                                  <w:t>Pa = k – pb;</w:t>
                                </w:r>
                              </w:p>
                              <w:p w:rsidR="00725114" w:rsidRDefault="00725114">
                                <w:r>
                                  <w:t>If( A[Pa] &gt; B[Pb] ) {B1 abandoned }</w:t>
                                </w:r>
                              </w:p>
                              <w:p w:rsidR="00725114" w:rsidRDefault="00725114">
                                <w:r>
                                  <w:t>If(A[Pa] &lt; B[Pb]){A1 abandoned}</w:t>
                                </w:r>
                              </w:p>
                              <w:p w:rsidR="00725114" w:rsidRDefault="00725114">
                                <w:r>
                                  <w:t>If(A[Pa] == B[Pb]){return A[Pa];}</w:t>
                                </w:r>
                              </w:p>
                              <w:p w:rsidR="00725114" w:rsidRPr="001D2E97" w:rsidRDefault="00725114">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725114" w:rsidRDefault="0072511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Arrow Connector 11"/>
                          <wps:cNvCnPr/>
                          <wps:spPr>
                            <a:xfrm flipH="1">
                              <a:off x="604299" y="485030"/>
                              <a:ext cx="1256306"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a:off x="1883468" y="485030"/>
                              <a:ext cx="1042612"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588396" y="1308560"/>
                              <a:ext cx="110041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H="1">
                              <a:off x="1688814" y="1308560"/>
                              <a:ext cx="537551"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Rounded Rectangle 12"/>
                          <wps:cNvSpPr/>
                          <wps:spPr>
                            <a:xfrm>
                              <a:off x="1065475" y="174930"/>
                              <a:ext cx="405516" cy="262392"/>
                            </a:xfrm>
                            <a:prstGeom prst="roundRect">
                              <a:avLst/>
                            </a:prstGeom>
                          </wps:spPr>
                          <wps:style>
                            <a:lnRef idx="2">
                              <a:schemeClr val="accent4"/>
                            </a:lnRef>
                            <a:fillRef idx="1">
                              <a:schemeClr val="lt1"/>
                            </a:fillRef>
                            <a:effectRef idx="0">
                              <a:schemeClr val="accent4"/>
                            </a:effectRef>
                            <a:fontRef idx="minor">
                              <a:schemeClr val="dk1"/>
                            </a:fontRef>
                          </wps:style>
                          <wps:txbx>
                            <w:txbxContent>
                              <w:p w:rsidR="00725114" w:rsidRPr="001D2E97" w:rsidRDefault="00725114" w:rsidP="001D2E97">
                                <w:pPr>
                                  <w:jc w:val="center"/>
                                  <w:rPr>
                                    <w:sz w:val="18"/>
                                    <w:szCs w:val="18"/>
                                  </w:rPr>
                                </w:pPr>
                                <w:r>
                                  <w:rPr>
                                    <w:sz w:val="18"/>
                                    <w:szCs w:val="18"/>
                                  </w:rPr>
                                  <w:t>A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ounded Rectangle 20"/>
                          <wps:cNvSpPr/>
                          <wps:spPr>
                            <a:xfrm>
                              <a:off x="2295047" y="164097"/>
                              <a:ext cx="405130" cy="262255"/>
                            </a:xfrm>
                            <a:prstGeom prst="roundRect">
                              <a:avLst/>
                            </a:prstGeom>
                          </wps:spPr>
                          <wps:style>
                            <a:lnRef idx="2">
                              <a:schemeClr val="accent4"/>
                            </a:lnRef>
                            <a:fillRef idx="1">
                              <a:schemeClr val="lt1"/>
                            </a:fillRef>
                            <a:effectRef idx="0">
                              <a:schemeClr val="accent4"/>
                            </a:effectRef>
                            <a:fontRef idx="minor">
                              <a:schemeClr val="dk1"/>
                            </a:fontRef>
                          </wps:style>
                          <wps:txbx>
                            <w:txbxContent>
                              <w:p w:rsidR="00725114" w:rsidRDefault="00725114" w:rsidP="009761EB">
                                <w:pPr>
                                  <w:pStyle w:val="NormalWeb"/>
                                  <w:spacing w:before="0" w:beforeAutospacing="0" w:after="160" w:afterAutospacing="0" w:line="300" w:lineRule="auto"/>
                                  <w:jc w:val="center"/>
                                </w:pPr>
                                <w:r>
                                  <w:rPr>
                                    <w:rFonts w:eastAsia="宋体"/>
                                    <w:sz w:val="18"/>
                                    <w:szCs w:val="18"/>
                                  </w:rPr>
                                  <w:t>A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Rounded Rectangle 21"/>
                          <wps:cNvSpPr/>
                          <wps:spPr>
                            <a:xfrm>
                              <a:off x="871763" y="1388598"/>
                              <a:ext cx="405130" cy="262255"/>
                            </a:xfrm>
                            <a:prstGeom prst="roundRect">
                              <a:avLst/>
                            </a:prstGeom>
                          </wps:spPr>
                          <wps:style>
                            <a:lnRef idx="2">
                              <a:schemeClr val="accent4"/>
                            </a:lnRef>
                            <a:fillRef idx="1">
                              <a:schemeClr val="lt1"/>
                            </a:fillRef>
                            <a:effectRef idx="0">
                              <a:schemeClr val="accent4"/>
                            </a:effectRef>
                            <a:fontRef idx="minor">
                              <a:schemeClr val="dk1"/>
                            </a:fontRef>
                          </wps:style>
                          <wps:txbx>
                            <w:txbxContent>
                              <w:p w:rsidR="00725114" w:rsidRDefault="00725114" w:rsidP="009761EB">
                                <w:pPr>
                                  <w:pStyle w:val="NormalWeb"/>
                                  <w:spacing w:before="0" w:beforeAutospacing="0" w:after="160" w:afterAutospacing="0" w:line="300" w:lineRule="auto"/>
                                  <w:jc w:val="center"/>
                                </w:pPr>
                                <w:r>
                                  <w:rPr>
                                    <w:rFonts w:eastAsia="宋体"/>
                                    <w:sz w:val="18"/>
                                    <w:szCs w:val="18"/>
                                  </w:rPr>
                                  <w:t>B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2000848" y="1398851"/>
                              <a:ext cx="405130" cy="262255"/>
                            </a:xfrm>
                            <a:prstGeom prst="roundRect">
                              <a:avLst/>
                            </a:prstGeom>
                          </wps:spPr>
                          <wps:style>
                            <a:lnRef idx="2">
                              <a:schemeClr val="accent4"/>
                            </a:lnRef>
                            <a:fillRef idx="1">
                              <a:schemeClr val="lt1"/>
                            </a:fillRef>
                            <a:effectRef idx="0">
                              <a:schemeClr val="accent4"/>
                            </a:effectRef>
                            <a:fontRef idx="minor">
                              <a:schemeClr val="dk1"/>
                            </a:fontRef>
                          </wps:style>
                          <wps:txbx>
                            <w:txbxContent>
                              <w:p w:rsidR="00725114" w:rsidRDefault="00725114" w:rsidP="009761EB">
                                <w:pPr>
                                  <w:pStyle w:val="NormalWeb"/>
                                  <w:spacing w:before="0" w:beforeAutospacing="0" w:after="160" w:afterAutospacing="0" w:line="300" w:lineRule="auto"/>
                                  <w:jc w:val="center"/>
                                </w:pPr>
                                <w:r>
                                  <w:rPr>
                                    <w:rFonts w:eastAsia="宋体"/>
                                    <w:sz w:val="18"/>
                                    <w:szCs w:val="18"/>
                                  </w:rPr>
                                  <w:t>B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id="Canvas 1" o:spid="_x0000_s1027" editas="canvas" style="width:6in;height:141.5pt;mso-position-horizontal-relative:char;mso-position-vertical-relative:line" coordsize="54864,179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4864;height:17964;visibility:visible;mso-wrap-style:square">
                  <v:fill o:detectmouseclick="t"/>
                  <v:path o:connecttype="none"/>
                </v:shape>
                <v:group id="Group 14" o:spid="_x0000_s1029" style="position:absolute;left:2384;top:1033;width:51605;height:15664" coordorigin="2384,1033" coordsize="51604,15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oundrect id="Rounded Rectangle 3" o:spid="_x0000_s1030" style="position:absolute;left:5963;top:5645;width:23297;height:190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W8lcMA&#10;AADaAAAADwAAAGRycy9kb3ducmV2LnhtbESPT2vCQBTE70K/w/IKvYhummKU1FWkf6BXox56e2Rf&#10;k9DdtyG7TaKfvisIHoeZ+Q2z3o7WiJ463zhW8DxPQBCXTjdcKTgePmcrED4gazSOScGZPGw3D5M1&#10;5toNvKe+CJWIEPY5KqhDaHMpfVmTRT93LXH0flxnMUTZVVJ3OES4NTJNkkxabDgu1NjSW03lb/Fn&#10;FbjFDqeXkJ6WH9/aUGvKLHtfKfX0OO5eQQQawz18a39pBS9wvRJv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W8lcMAAADaAAAADwAAAAAAAAAAAAAAAACYAgAAZHJzL2Rv&#10;d25yZXYueG1sUEsFBgAAAAAEAAQA9QAAAIgDAAAAAA==&#10;" fillcolor="white [3201]" strokecolor="#70ad47 [3209]" strokeweight="1pt">
                    <v:stroke joinstyle="miter"/>
                  </v:roundrect>
                  <v:roundrect id="Rounded Rectangle 7" o:spid="_x0000_s1031" style="position:absolute;left:5963;top:9591;width:15984;height:20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DYdMMA&#10;AADaAAAADwAAAGRycy9kb3ducmV2LnhtbESPT4vCMBTE78J+h/AW9qbpelilGkWKK8LiwT8Hj4/m&#10;2VSbl9JE2/XTG0HwOMzMb5jpvLOVuFHjS8cKvgcJCOLc6ZILBYf9b38MwgdkjZVjUvBPHuazj94U&#10;U+1a3tJtFwoRIexTVGBCqFMpfW7Ioh+4mjh6J9dYDFE2hdQNthFuKzlMkh9pseS4YLCmzFB+2V2t&#10;gvPfdSnb49Dclxu5KnCR5fU4U+rrs1tMQATqwjv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DYdMMAAADaAAAADwAAAAAAAAAAAAAAAACYAgAAZHJzL2Rv&#10;d25yZXYueG1sUEsFBgAAAAAEAAQA9QAAAIgDAAAAAA==&#10;" fillcolor="white [3201]" strokecolor="#4472c4 [3208]" strokeweight="1pt">
                    <v:stroke joinstyle="miter"/>
                  </v:roundrect>
                  <v:shape id="Text Box 4" o:spid="_x0000_s1032" type="#_x0000_t202" style="position:absolute;left:2384;top:5406;width:2386;height:2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rsidR="00725114" w:rsidRDefault="00725114">
                          <w:r>
                            <w:t>A</w:t>
                          </w:r>
                        </w:p>
                      </w:txbxContent>
                    </v:textbox>
                  </v:shape>
                  <v:shape id="Text Box 4" o:spid="_x0000_s1033" type="#_x0000_t202" style="position:absolute;left:2389;top:9592;width:2381;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725114" w:rsidRDefault="00725114" w:rsidP="00A058B6">
                          <w:pPr>
                            <w:pStyle w:val="NormalWeb"/>
                            <w:spacing w:before="0" w:beforeAutospacing="0" w:after="160" w:afterAutospacing="0" w:line="300" w:lineRule="auto"/>
                          </w:pPr>
                          <w:r>
                            <w:rPr>
                              <w:rFonts w:eastAsia="宋体"/>
                              <w:sz w:val="21"/>
                              <w:szCs w:val="21"/>
                            </w:rPr>
                            <w:t>B</w:t>
                          </w:r>
                        </w:p>
                      </w:txbxContent>
                    </v:textbox>
                  </v:shape>
                  <v:shapetype id="_x0000_t32" coordsize="21600,21600" o:spt="32" o:oned="t" path="m,l21600,21600e" filled="f">
                    <v:path arrowok="t" fillok="f" o:connecttype="none"/>
                    <o:lock v:ext="edit" shapetype="t"/>
                  </v:shapetype>
                  <v:shape id="Straight Arrow Connector 5" o:spid="_x0000_s1034" type="#_x0000_t32" style="position:absolute;left:16774;top:9699;width:114;height:45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m+TMEAAADaAAAADwAAAGRycy9kb3ducmV2LnhtbESP3YrCMBSE74V9h3AWvBFNFRTtGkUE&#10;QcQL/x7g2JxtS5uT0kRbfXojCF4OM/MNM1+2phR3ql1uWcFwEIEgTqzOOVVwOW/6UxDOI2ssLZOC&#10;BzlYLn46c4y1bfhI95NPRYCwi1FB5n0VS+mSjAy6ga2Ig/dva4M+yDqVusYmwE0pR1E0kQZzDgsZ&#10;VrTOKClON6OgKZ7HfaF7u4Dd3vz5MJturjOlur/t6g+Ep9Z/w5/2VisYw/tKuAF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Wb5MwQAAANoAAAAPAAAAAAAAAAAAAAAA&#10;AKECAABkcnMvZG93bnJldi54bWxQSwUGAAAAAAQABAD5AAAAjwMAAAAA&#10;" strokecolor="black [3200]" strokeweight=".5pt">
                    <v:stroke endarrow="block" joinstyle="miter"/>
                  </v:shape>
                  <v:shape id="Straight Arrow Connector 6" o:spid="_x0000_s1035" type="#_x0000_t32" style="position:absolute;left:18834;top:3578;width:0;height:39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aBE8AAAADaAAAADwAAAGRycy9kb3ducmV2LnhtbESPzarCMBSE9xd8h3AEd9dUwaLVKOpF&#10;UHf+4PrQHNtic1KbXFvf3giCy2FmvmFmi9aU4kG1KywrGPQjEMSp1QVnCs6nze8YhPPIGkvLpOBJ&#10;Dhbzzs8ME20bPtDj6DMRIOwSVJB7XyVSujQng65vK+LgXW1t0AdZZ1LX2AS4KeUwimJpsOCwkGNF&#10;65zS2/HfKGjQXyarZXZfr/5223ZU3uPTea9Ur9supyA8tf4b/rS3WkEM7yvhBsj5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2gRPAAAAA2gAAAA8AAAAAAAAAAAAAAAAA&#10;oQIAAGRycy9kb3ducmV2LnhtbFBLBQYAAAAABAAEAPkAAACOAwAAAAA=&#10;" strokecolor="black [3200]" strokeweight=".5pt">
                    <v:stroke endarrow="block" joinstyle="miter"/>
                  </v:shape>
                  <v:shape id="Text Box 8" o:spid="_x0000_s1036" type="#_x0000_t202" style="position:absolute;left:15090;top:14224;width:3595;height:2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CcEA&#10;AADaAAAADwAAAGRycy9kb3ducmV2LnhtbERPTWsCMRC9C/0PYQq9aVbBWlajSKlgoRS0pXocN+Nm&#10;MZmsm3Td9tebg+Dx8b5ni85Z0VITKs8KhoMMBHHhdcWlgu+vVf8FRIjIGq1nUvBHARbzh94Mc+0v&#10;vKF2G0uRQjjkqMDEWOdShsKQwzDwNXHijr5xGBNsSqkbvKRwZ+Uoy56lw4pTg8GaXg0Vp+2vU/Dx&#10;szu/rT732Y4Othq3dmLe/w9KPT12yymISF28i2/utVaQtqYr6QbI+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xrAnBAAAA2gAAAA8AAAAAAAAAAAAAAAAAmAIAAGRycy9kb3du&#10;cmV2LnhtbFBLBQYAAAAABAAEAPUAAACGAwAAAAA=&#10;" filled="f" strokeweight=".5pt">
                    <v:textbox>
                      <w:txbxContent>
                        <w:p w:rsidR="00725114" w:rsidRDefault="00725114">
                          <w:r>
                            <w:t>Pb</w:t>
                          </w:r>
                        </w:p>
                      </w:txbxContent>
                    </v:textbox>
                  </v:shape>
                  <v:shape id="Text Box 8" o:spid="_x0000_s1037" type="#_x0000_t202" style="position:absolute;left:17305;top:1033;width:3594;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ZYtsQA&#10;AADbAAAADwAAAGRycy9kb3ducmV2LnhtbERPTWsCMRC9C/0PYQq9aVZLVbZGKaLQQiloi/Y4bsbN&#10;0mSybtJ121/fFARv83ifM1t0zoqWmlB5VjAcZCCIC68rLhV8vK/7UxAhImu0nknBDwVYzG96M8y1&#10;P/OG2m0sRQrhkKMCE2OdSxkKQw7DwNfEiTv6xmFMsCmlbvCcwp2VoywbS4cVpwaDNS0NFV/bb6fg&#10;dbc/rdZvn9meDrZ6aO3EvPwelLq77Z4eQUTq4lV8cT/rNP8e/n9J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mWLbEAAAA2wAAAA8AAAAAAAAAAAAAAAAAmAIAAGRycy9k&#10;b3ducmV2LnhtbFBLBQYAAAAABAAEAPUAAACJAwAAAAA=&#10;" filled="f" strokeweight=".5pt">
                    <v:textbox>
                      <w:txbxContent>
                        <w:p w:rsidR="00725114" w:rsidRDefault="00725114" w:rsidP="00DB3659">
                          <w:pPr>
                            <w:pStyle w:val="NormalWeb"/>
                            <w:spacing w:before="0" w:beforeAutospacing="0" w:after="160" w:afterAutospacing="0" w:line="300" w:lineRule="auto"/>
                          </w:pPr>
                          <w:r>
                            <w:rPr>
                              <w:rFonts w:eastAsia="宋体"/>
                              <w:sz w:val="21"/>
                              <w:szCs w:val="21"/>
                            </w:rPr>
                            <w:t>Pa</w:t>
                          </w:r>
                        </w:p>
                      </w:txbxContent>
                    </v:textbox>
                  </v:shape>
                  <v:shape id="Text Box 10" o:spid="_x0000_s1038" type="#_x0000_t202" style="position:absolute;left:31010;top:1192;width:22979;height:15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725114" w:rsidRDefault="00725114">
                          <w:r>
                            <w:t>Pb = min(k / 2 , LenB);</w:t>
                          </w:r>
                        </w:p>
                        <w:p w:rsidR="00725114" w:rsidRDefault="00725114">
                          <w:r>
                            <w:t>Pa = k – pb;</w:t>
                          </w:r>
                        </w:p>
                        <w:p w:rsidR="00725114" w:rsidRDefault="00725114">
                          <w:r>
                            <w:t>If( A[Pa] &gt; B[Pb] ) {B1 abandoned }</w:t>
                          </w:r>
                        </w:p>
                        <w:p w:rsidR="00725114" w:rsidRDefault="00725114">
                          <w:r>
                            <w:t>If(A[Pa] &lt; B[Pb]){A1 abandoned}</w:t>
                          </w:r>
                        </w:p>
                        <w:p w:rsidR="00725114" w:rsidRDefault="00725114">
                          <w:r>
                            <w:t>If(A[Pa] == B[Pb]){return A[Pa];}</w:t>
                          </w:r>
                        </w:p>
                        <w:p w:rsidR="00725114" w:rsidRPr="001D2E97" w:rsidRDefault="00725114">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725114" w:rsidRDefault="00725114"/>
                      </w:txbxContent>
                    </v:textbox>
                  </v:shape>
                  <v:shape id="Straight Arrow Connector 11" o:spid="_x0000_s1039" type="#_x0000_t32" style="position:absolute;left:6042;top:4850;width:125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wF58EAAADbAAAADwAAAGRycy9kb3ducmV2LnhtbERPzYrCMBC+C/sOYYS9aaqH1a1GcbsI&#10;HgT/9gGGZmyqzaQ2Wa1vbwTB23x8vzOdt7YSV2p86VjBoJ+AIM6dLrlQ8HdY9sYgfEDWWDkmBXfy&#10;MJ99dKaYanfjHV33oRAxhH2KCkwIdSqlzw1Z9H1XE0fu6BqLIcKmkLrBWwy3lRwmyZe0WHJsMFhT&#10;Zig/7/+tAlefl+Pvjbmss9Pv/ZCNtj/6tFXqs9suJiACteEtfrlXOs4fwPOXeICcP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nAXnwQAAANsAAAAPAAAAAAAAAAAAAAAA&#10;AKECAABkcnMvZG93bnJldi54bWxQSwUGAAAAAAQABAD5AAAAjwMAAAAA&#10;" strokecolor="#5b9bd5 [3204]" strokeweight=".5pt">
                    <v:stroke startarrow="block" endarrow="block" joinstyle="miter"/>
                  </v:shape>
                  <v:shape id="Straight Arrow Connector 16" o:spid="_x0000_s1040" type="#_x0000_t32" style="position:absolute;left:18834;top:4850;width:1042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Wdk8MAAADbAAAADwAAAGRycy9kb3ducmV2LnhtbERPS2rDMBDdF3IHMYHuGrlduI4bJTQu&#10;gSwCze8AgzW1nFgjx1Jj+/ZVodDdPN53FqvBNuJOna8dK3ieJSCIS6drrhScT5unDIQPyBobx6Rg&#10;JA+r5eRhgbl2PR/ofgyViCHsc1RgQmhzKX1pyKKfuZY4cl+usxgi7CqpO+xjuG3kS5Kk0mLNscFg&#10;S4Wh8nr8tgpce91k809z2xWXj/FUvO7X+rJX6nE6vL+BCDSEf/Gfe6vj/BR+f4kH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Z1nZPDAAAA2wAAAA8AAAAAAAAAAAAA&#10;AAAAoQIAAGRycy9kb3ducmV2LnhtbFBLBQYAAAAABAAEAPkAAACRAwAAAAA=&#10;" strokecolor="#5b9bd5 [3204]" strokeweight=".5pt">
                    <v:stroke startarrow="block" endarrow="block" joinstyle="miter"/>
                  </v:shape>
                  <v:shape id="Straight Arrow Connector 17" o:spid="_x0000_s1041" type="#_x0000_t32" style="position:absolute;left:5883;top:13085;width:110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k4CMEAAADbAAAADwAAAGRycy9kb3ducmV2LnhtbERPzYrCMBC+C/sOYRa8aaoHdatR3Irg&#10;YcG/fYChGZtqM+k2UevbbwTB23x8vzNbtLYSN2p86VjBoJ+AIM6dLrlQ8Htc9yYgfEDWWDkmBQ/y&#10;sJh/dGaYanfnPd0OoRAxhH2KCkwIdSqlzw1Z9H1XE0fu5BqLIcKmkLrBewy3lRwmyUhaLDk2GKwp&#10;M5RfDlerwNWX9eRra/5+svPqcczGu2993inV/WyXUxCB2vAWv9wbHeeP4flLP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OTgIwQAAANsAAAAPAAAAAAAAAAAAAAAA&#10;AKECAABkcnMvZG93bnJldi54bWxQSwUGAAAAAAQABAD5AAAAjwMAAAAA&#10;" strokecolor="#5b9bd5 [3204]" strokeweight=".5pt">
                    <v:stroke startarrow="block" endarrow="block" joinstyle="miter"/>
                  </v:shape>
                  <v:shape id="Straight Arrow Connector 18" o:spid="_x0000_s1042" type="#_x0000_t32" style="position:absolute;left:16888;top:13085;width:5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sesUAAADbAAAADwAAAGRycy9kb3ducmV2LnhtbESPzW7CQAyE75X6DitX6q1s6IGflAVB&#10;KqQekMrfA1hZNxvIekN2gfD29aFSb7ZmPPN5tuh9o27UxTqwgeEgA0VcBltzZeB4WL9NQMWEbLEJ&#10;TAYeFGExf36aYW7DnXd026dKSQjHHA24lNpc61g68hgHoSUW7Sd0HpOsXaVth3cJ941+z7KR9liz&#10;NDhsqXBUnvdXbyC05/Vk+u0um+L0+TgU4+3KnrbGvL70yw9Qifr0b/67/rKCL7Dyiwy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sesUAAADbAAAADwAAAAAAAAAA&#10;AAAAAAChAgAAZHJzL2Rvd25yZXYueG1sUEsFBgAAAAAEAAQA+QAAAJMDAAAAAA==&#10;" strokecolor="#5b9bd5 [3204]" strokeweight=".5pt">
                    <v:stroke startarrow="block" endarrow="block" joinstyle="miter"/>
                  </v:shape>
                  <v:roundrect id="Rounded Rectangle 12" o:spid="_x0000_s1043" style="position:absolute;left:10654;top:1749;width:4055;height:26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STbcIA&#10;AADbAAAADwAAAGRycy9kb3ducmV2LnhtbERPTYvCMBC9C/6HMAteZE3tYd2tRimCoCLCqhdvQzO2&#10;ZZtJaaKt++uNIHibx/uc2aIzlbhR40rLCsajCARxZnXJuYLTcfX5DcJ5ZI2VZVJwJweLeb83w0Tb&#10;ln/pdvC5CCHsElRQeF8nUrqsIINuZGviwF1sY9AH2ORSN9iGcFPJOIq+pMGSQ0OBNS0Lyv4OV6Ng&#10;n7bmHG/2k5/2qv/9kLe79LJVavDRpVMQnjr/Fr/cax3mx/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pJNtwgAAANsAAAAPAAAAAAAAAAAAAAAAAJgCAABkcnMvZG93&#10;bnJldi54bWxQSwUGAAAAAAQABAD1AAAAhwMAAAAA&#10;" fillcolor="white [3201]" strokecolor="#ffc000 [3207]" strokeweight="1pt">
                    <v:stroke joinstyle="miter"/>
                    <v:textbox>
                      <w:txbxContent>
                        <w:p w:rsidR="00725114" w:rsidRPr="001D2E97" w:rsidRDefault="00725114" w:rsidP="001D2E97">
                          <w:pPr>
                            <w:jc w:val="center"/>
                            <w:rPr>
                              <w:sz w:val="18"/>
                              <w:szCs w:val="18"/>
                            </w:rPr>
                          </w:pPr>
                          <w:r>
                            <w:rPr>
                              <w:sz w:val="18"/>
                              <w:szCs w:val="18"/>
                            </w:rPr>
                            <w:t>A1</w:t>
                          </w:r>
                        </w:p>
                      </w:txbxContent>
                    </v:textbox>
                  </v:roundrect>
                  <v:roundrect id="Rounded Rectangle 20" o:spid="_x0000_s1044" style="position:absolute;left:22950;top:1640;width:4051;height:2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iPMEA&#10;AADbAAAADwAAAGRycy9kb3ducmV2LnhtbERPTYvCMBC9C/6HMIIXWVN7ULcapQiCyiKoe9nb0Ixt&#10;sZmUJtrqrzeHBY+P971cd6YSD2pcaVnBZByBIM6sLjlX8HvZfs1BOI+ssbJMCp7kYL3q95aYaNvy&#10;iR5nn4sQwi5BBYX3dSKlywoy6Ma2Jg7c1TYGfYBNLnWDbQg3lYyjaCoNlhwaCqxpU1B2O9+NgmPa&#10;mr94f5x9t3f98iM+/KTXg1LDQZcuQHjq/Ef8795pBXFYH76EHyB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WYjzBAAAA2wAAAA8AAAAAAAAAAAAAAAAAmAIAAGRycy9kb3du&#10;cmV2LnhtbFBLBQYAAAAABAAEAPUAAACGAwAAAAA=&#10;" fillcolor="white [3201]" strokecolor="#ffc000 [3207]" strokeweight="1pt">
                    <v:stroke joinstyle="miter"/>
                    <v:textbox>
                      <w:txbxContent>
                        <w:p w:rsidR="00725114" w:rsidRDefault="00725114" w:rsidP="009761EB">
                          <w:pPr>
                            <w:pStyle w:val="NormalWeb"/>
                            <w:spacing w:before="0" w:beforeAutospacing="0" w:after="160" w:afterAutospacing="0" w:line="300" w:lineRule="auto"/>
                            <w:jc w:val="center"/>
                          </w:pPr>
                          <w:r>
                            <w:rPr>
                              <w:rFonts w:eastAsia="宋体"/>
                              <w:sz w:val="18"/>
                              <w:szCs w:val="18"/>
                            </w:rPr>
                            <w:t>A2</w:t>
                          </w:r>
                        </w:p>
                      </w:txbxContent>
                    </v:textbox>
                  </v:roundrect>
                  <v:roundrect id="Rounded Rectangle 21" o:spid="_x0000_s1045" style="position:absolute;left:8717;top:13885;width:4051;height:2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rHp8QA&#10;AADbAAAADwAAAGRycy9kb3ducmV2LnhtbESPQYvCMBSE78L+h/AWvIim9qBrNUpZWHBFBF0v3h7N&#10;sy02L6WJtuuvN4LgcZiZb5jFqjOVuFHjSssKxqMIBHFmdcm5guPfz/ALhPPIGivLpOCfHKyWH70F&#10;Jtq2vKfbweciQNglqKDwvk6kdFlBBt3I1sTBO9vGoA+yyaVusA1wU8k4iibSYMlhocCavgvKLoer&#10;UbBLW3OKf3fTWXvVdz/gzTY9b5Tqf3bpHISnzr/Dr/ZaK4jH8PwSf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ax6fEAAAA2wAAAA8AAAAAAAAAAAAAAAAAmAIAAGRycy9k&#10;b3ducmV2LnhtbFBLBQYAAAAABAAEAPUAAACJAwAAAAA=&#10;" fillcolor="white [3201]" strokecolor="#ffc000 [3207]" strokeweight="1pt">
                    <v:stroke joinstyle="miter"/>
                    <v:textbox>
                      <w:txbxContent>
                        <w:p w:rsidR="00725114" w:rsidRDefault="00725114" w:rsidP="009761EB">
                          <w:pPr>
                            <w:pStyle w:val="NormalWeb"/>
                            <w:spacing w:before="0" w:beforeAutospacing="0" w:after="160" w:afterAutospacing="0" w:line="300" w:lineRule="auto"/>
                            <w:jc w:val="center"/>
                          </w:pPr>
                          <w:r>
                            <w:rPr>
                              <w:rFonts w:eastAsia="宋体"/>
                              <w:sz w:val="18"/>
                              <w:szCs w:val="18"/>
                            </w:rPr>
                            <w:t>B1</w:t>
                          </w:r>
                        </w:p>
                      </w:txbxContent>
                    </v:textbox>
                  </v:roundrect>
                  <v:roundrect id="Rounded Rectangle 22" o:spid="_x0000_s1046" style="position:absolute;left:20008;top:13988;width:4051;height:262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hZ0MQA&#10;AADbAAAADwAAAGRycy9kb3ducmV2LnhtbESPT4vCMBTE74LfIbyFvcia2oO61ShFEHZFBP9cvD2a&#10;Z1u2eSlNtF0/vREEj8PM/IaZLztTiRs1rrSsYDSMQBBnVpecKzgd119TEM4ja6wsk4J/crBc9Htz&#10;TLRteU+3g89FgLBLUEHhfZ1I6bKCDLqhrYmDd7GNQR9kk0vdYBvgppJxFI2lwZLDQoE1rQrK/g5X&#10;o2CXtuYc/+4m3+1V3/2AN9v0slHq86NLZyA8df4dfrV/tII4hueX8AP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WdDEAAAA2wAAAA8AAAAAAAAAAAAAAAAAmAIAAGRycy9k&#10;b3ducmV2LnhtbFBLBQYAAAAABAAEAPUAAACJAwAAAAA=&#10;" fillcolor="white [3201]" strokecolor="#ffc000 [3207]" strokeweight="1pt">
                    <v:stroke joinstyle="miter"/>
                    <v:textbox>
                      <w:txbxContent>
                        <w:p w:rsidR="00725114" w:rsidRDefault="00725114" w:rsidP="009761EB">
                          <w:pPr>
                            <w:pStyle w:val="NormalWeb"/>
                            <w:spacing w:before="0" w:beforeAutospacing="0" w:after="160" w:afterAutospacing="0" w:line="300" w:lineRule="auto"/>
                            <w:jc w:val="center"/>
                          </w:pPr>
                          <w:r>
                            <w:rPr>
                              <w:rFonts w:eastAsia="宋体"/>
                              <w:sz w:val="18"/>
                              <w:szCs w:val="18"/>
                            </w:rPr>
                            <w:t>B2</w:t>
                          </w:r>
                        </w:p>
                      </w:txbxContent>
                    </v:textbox>
                  </v:roundrect>
                </v:group>
                <w10:anchorlock/>
              </v:group>
            </w:pict>
          </mc:Fallback>
        </mc:AlternateContent>
      </w:r>
    </w:p>
    <w:p w:rsidR="009811D6" w:rsidRDefault="009811D6" w:rsidP="009811D6">
      <w:pPr>
        <w:pStyle w:val="ListParagraph"/>
        <w:numPr>
          <w:ilvl w:val="0"/>
          <w:numId w:val="4"/>
        </w:numPr>
        <w:rPr>
          <w:b/>
        </w:rPr>
      </w:pPr>
      <w:r w:rsidRPr="0029162A">
        <w:rPr>
          <w:b/>
        </w:rPr>
        <w:t>Attentions</w:t>
      </w:r>
    </w:p>
    <w:p w:rsidR="008E127D" w:rsidRDefault="008E127D" w:rsidP="008E127D">
      <w:r>
        <w:t>Beware of the boundary conditions.</w:t>
      </w:r>
    </w:p>
    <w:p w:rsidR="00CA0C4F" w:rsidRDefault="00CA0C4F" w:rsidP="00CA0C4F">
      <w:pPr>
        <w:pStyle w:val="ListParagraph"/>
        <w:numPr>
          <w:ilvl w:val="0"/>
          <w:numId w:val="5"/>
        </w:numPr>
      </w:pPr>
      <w:r>
        <w:t xml:space="preserve">When one array </w:t>
      </w:r>
      <w:r w:rsidR="009F01DA">
        <w:t xml:space="preserve">B </w:t>
      </w:r>
      <w:r>
        <w:t xml:space="preserve">is empty, then return </w:t>
      </w:r>
      <w:r w:rsidR="009F01DA">
        <w:t xml:space="preserve"> A[k -1]</w:t>
      </w:r>
    </w:p>
    <w:p w:rsidR="006928D8" w:rsidRPr="008E127D" w:rsidRDefault="006928D8" w:rsidP="001A1A16">
      <w:pPr>
        <w:pStyle w:val="ListParagraph"/>
        <w:numPr>
          <w:ilvl w:val="0"/>
          <w:numId w:val="5"/>
        </w:numPr>
      </w:pPr>
      <w:r>
        <w:t xml:space="preserve">When </w:t>
      </w:r>
      <w:r w:rsidR="00DA3F14">
        <w:t xml:space="preserve">K is 1 , return </w:t>
      </w:r>
      <w:r>
        <w:t>min</w:t>
      </w:r>
      <w:r w:rsidR="00DA3F14">
        <w:t xml:space="preserve"> </w:t>
      </w:r>
      <w:r>
        <w:t>(A[0],</w:t>
      </w:r>
      <w:r w:rsidR="00DA3F14">
        <w:t xml:space="preserve"> </w:t>
      </w:r>
      <w:r>
        <w:t>B[0])</w:t>
      </w:r>
    </w:p>
    <w:p w:rsidR="009811D6" w:rsidRPr="0029162A" w:rsidRDefault="009811D6" w:rsidP="009811D6">
      <w:pPr>
        <w:pStyle w:val="ListParagraph"/>
        <w:numPr>
          <w:ilvl w:val="0"/>
          <w:numId w:val="4"/>
        </w:numPr>
        <w:rPr>
          <w:b/>
        </w:rPr>
      </w:pPr>
      <w:r w:rsidRPr="0029162A">
        <w:rPr>
          <w:b/>
        </w:rPr>
        <w:t>Test cases</w:t>
      </w:r>
    </w:p>
    <w:p w:rsidR="00FB47BE" w:rsidRDefault="009811D6" w:rsidP="009811D6">
      <w:pPr>
        <w:pStyle w:val="ListParagraph"/>
        <w:numPr>
          <w:ilvl w:val="0"/>
          <w:numId w:val="4"/>
        </w:numPr>
        <w:rPr>
          <w:b/>
        </w:rPr>
      </w:pPr>
      <w:r w:rsidRPr="0029162A">
        <w:rPr>
          <w:b/>
        </w:rPr>
        <w:t>Solutions</w:t>
      </w:r>
    </w:p>
    <w:p w:rsidR="00FB47BE" w:rsidRDefault="00FB47BE">
      <w:pPr>
        <w:rPr>
          <w:b/>
        </w:rPr>
      </w:pPr>
      <w:r>
        <w:rPr>
          <w:b/>
        </w:rPr>
        <w:br w:type="page"/>
      </w:r>
    </w:p>
    <w:p w:rsidR="009811D6" w:rsidRDefault="00FB47BE" w:rsidP="00FB47BE">
      <w:pPr>
        <w:pStyle w:val="Heading2"/>
      </w:pPr>
      <w:r w:rsidRPr="00FB47BE">
        <w:lastRenderedPageBreak/>
        <w:t>Longest Palindromic Substring</w:t>
      </w:r>
    </w:p>
    <w:p w:rsidR="00FB47BE" w:rsidRDefault="00FB47BE" w:rsidP="00FB47BE"/>
    <w:p w:rsidR="00FB47BE" w:rsidRDefault="000D5EA8" w:rsidP="00FB47BE">
      <w:r w:rsidRPr="000D5EA8">
        <w:t>Given a string S, find the longest palindromic substring in S. You may assume that the maximum length of S is 1000, and there exists one unique longest palindromic substring.</w:t>
      </w:r>
    </w:p>
    <w:p w:rsidR="000D5EA8" w:rsidRDefault="000D5EA8" w:rsidP="00FB47BE"/>
    <w:p w:rsidR="001D3B63" w:rsidRDefault="001D3B63" w:rsidP="001D3B63">
      <w:pPr>
        <w:pStyle w:val="ListParagraph"/>
        <w:numPr>
          <w:ilvl w:val="0"/>
          <w:numId w:val="4"/>
        </w:numPr>
        <w:rPr>
          <w:b/>
        </w:rPr>
      </w:pPr>
      <w:r w:rsidRPr="0029162A">
        <w:rPr>
          <w:b/>
        </w:rPr>
        <w:t>Solving ideas</w:t>
      </w:r>
    </w:p>
    <w:p w:rsidR="001D3B63" w:rsidRDefault="004F1D47" w:rsidP="001D3B63">
      <w:r w:rsidRPr="004F1D47">
        <w:t>Basic solution use double loop to check every substring is valid palindromic string.</w:t>
      </w:r>
      <w:r>
        <w:t xml:space="preserve"> Time complexity is O(n^2) space complexity is O(1).</w:t>
      </w:r>
    </w:p>
    <w:p w:rsidR="004F1D47" w:rsidRDefault="004F1D47" w:rsidP="001D3B63">
      <w:r>
        <w:t>Another O(n) solution utilize the symmetric of palindromic string</w:t>
      </w:r>
    </w:p>
    <w:p w:rsidR="00DF0DF0" w:rsidRDefault="003043E1" w:rsidP="001D3B63">
      <w:r w:rsidRPr="003043E1">
        <w:rPr>
          <w:noProof/>
        </w:rPr>
        <w:drawing>
          <wp:inline distT="0" distB="0" distL="0" distR="0">
            <wp:extent cx="5486400" cy="851180"/>
            <wp:effectExtent l="0" t="0" r="0" b="6350"/>
            <wp:docPr id="15" name="Picture 15" descr="http://www.leetcode.com/wp-content/uploads/2011/11/palindrome_tabl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eetcode.com/wp-content/uploads/2011/11/palindrome_table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851180"/>
                    </a:xfrm>
                    <a:prstGeom prst="rect">
                      <a:avLst/>
                    </a:prstGeom>
                    <a:noFill/>
                    <a:ln>
                      <a:noFill/>
                    </a:ln>
                  </pic:spPr>
                </pic:pic>
              </a:graphicData>
            </a:graphic>
          </wp:inline>
        </w:drawing>
      </w:r>
    </w:p>
    <w:p w:rsidR="003043E1" w:rsidRPr="004F1D47" w:rsidRDefault="003043E1" w:rsidP="001D3B63">
      <w:r>
        <w:t>C is the center of a known palindromic string, so for position i, it is have the same palindromic length with the symmetric position I’</w:t>
      </w:r>
      <w:r w:rsidR="005E09E7">
        <w:t>, it will be min( res[I’] , R – i) and update res[i].</w:t>
      </w:r>
      <w:r>
        <w:t xml:space="preserve"> </w:t>
      </w:r>
    </w:p>
    <w:p w:rsidR="001D3B63" w:rsidRDefault="001D3B63" w:rsidP="001D3B63">
      <w:pPr>
        <w:pStyle w:val="ListParagraph"/>
        <w:numPr>
          <w:ilvl w:val="0"/>
          <w:numId w:val="4"/>
        </w:numPr>
        <w:rPr>
          <w:b/>
        </w:rPr>
      </w:pPr>
      <w:r w:rsidRPr="0029162A">
        <w:rPr>
          <w:b/>
        </w:rPr>
        <w:t>Attentions</w:t>
      </w:r>
    </w:p>
    <w:p w:rsidR="00DF0DF0" w:rsidRPr="00DF0DF0" w:rsidRDefault="00DF0DF0" w:rsidP="00DF0DF0">
      <w:r w:rsidRPr="00DF0DF0">
        <w:t>Should</w:t>
      </w:r>
      <w:r>
        <w:t xml:space="preserve"> construct a new string with ‘#’ inserted between each char.</w:t>
      </w:r>
    </w:p>
    <w:p w:rsidR="001D3B63" w:rsidRPr="0029162A" w:rsidRDefault="001D3B63" w:rsidP="001D3B63">
      <w:pPr>
        <w:pStyle w:val="ListParagraph"/>
        <w:numPr>
          <w:ilvl w:val="0"/>
          <w:numId w:val="4"/>
        </w:numPr>
        <w:rPr>
          <w:b/>
        </w:rPr>
      </w:pPr>
      <w:r w:rsidRPr="0029162A">
        <w:rPr>
          <w:b/>
        </w:rPr>
        <w:t>Test cases</w:t>
      </w:r>
    </w:p>
    <w:p w:rsidR="001D3B63" w:rsidRDefault="001D3B63" w:rsidP="001D3B63">
      <w:pPr>
        <w:pStyle w:val="ListParagraph"/>
        <w:numPr>
          <w:ilvl w:val="0"/>
          <w:numId w:val="4"/>
        </w:numPr>
        <w:rPr>
          <w:b/>
        </w:rPr>
      </w:pPr>
      <w:r w:rsidRPr="0029162A">
        <w:rPr>
          <w:b/>
        </w:rPr>
        <w:t>Solutions</w:t>
      </w:r>
    </w:p>
    <w:p w:rsidR="001B2549" w:rsidRDefault="001B2549" w:rsidP="001B2549"/>
    <w:p w:rsidR="001B2549" w:rsidRDefault="001B2549">
      <w:r>
        <w:br w:type="page"/>
      </w:r>
    </w:p>
    <w:p w:rsidR="001B2549" w:rsidRDefault="00302C2B" w:rsidP="00302C2B">
      <w:pPr>
        <w:pStyle w:val="Heading2"/>
      </w:pPr>
      <w:r w:rsidRPr="00302C2B">
        <w:lastRenderedPageBreak/>
        <w:t>ZigZag Conversion</w:t>
      </w:r>
    </w:p>
    <w:p w:rsidR="00302C2B" w:rsidRDefault="00302C2B" w:rsidP="00302C2B"/>
    <w:p w:rsidR="00302C2B" w:rsidRDefault="00302C2B" w:rsidP="00302C2B">
      <w:r>
        <w:t>The string "PAYPALISHIRING" is written in a zigzag pattern on a given number of rows like this: (you may want to display this pattern in a fixed font for better legibility)</w:t>
      </w:r>
    </w:p>
    <w:p w:rsidR="00302C2B" w:rsidRDefault="00302C2B" w:rsidP="00302C2B">
      <w:r>
        <w:t xml:space="preserve">P   </w:t>
      </w:r>
      <w:r w:rsidR="002E4D04">
        <w:t xml:space="preserve">  </w:t>
      </w:r>
      <w:r>
        <w:t xml:space="preserve">A   </w:t>
      </w:r>
      <w:r w:rsidR="002E4D04">
        <w:t xml:space="preserve">  </w:t>
      </w:r>
      <w:r>
        <w:t xml:space="preserve">H   </w:t>
      </w:r>
      <w:r w:rsidR="002E4D04">
        <w:t xml:space="preserve">   </w:t>
      </w:r>
      <w:r>
        <w:t>N</w:t>
      </w:r>
    </w:p>
    <w:p w:rsidR="00302C2B" w:rsidRDefault="00302C2B" w:rsidP="00302C2B">
      <w:r>
        <w:t xml:space="preserve">A </w:t>
      </w:r>
      <w:r w:rsidR="002E4D04">
        <w:t xml:space="preserve"> </w:t>
      </w:r>
      <w:r>
        <w:t xml:space="preserve">P L </w:t>
      </w:r>
      <w:r w:rsidR="002E4D04">
        <w:t xml:space="preserve"> </w:t>
      </w:r>
      <w:r>
        <w:t xml:space="preserve">S </w:t>
      </w:r>
      <w:r w:rsidR="002E4D04">
        <w:t xml:space="preserve">  </w:t>
      </w:r>
      <w:r>
        <w:t xml:space="preserve">I </w:t>
      </w:r>
      <w:r w:rsidR="002E4D04">
        <w:t xml:space="preserve">  </w:t>
      </w:r>
      <w:r>
        <w:t xml:space="preserve">I </w:t>
      </w:r>
      <w:r w:rsidR="002E4D04">
        <w:t xml:space="preserve"> </w:t>
      </w:r>
      <w:r>
        <w:t>G</w:t>
      </w:r>
    </w:p>
    <w:p w:rsidR="00302C2B" w:rsidRDefault="00302C2B" w:rsidP="00302C2B">
      <w:r>
        <w:t xml:space="preserve">Y   </w:t>
      </w:r>
      <w:r w:rsidR="002E4D04">
        <w:t xml:space="preserve">   </w:t>
      </w:r>
      <w:r>
        <w:t xml:space="preserve">I  </w:t>
      </w:r>
      <w:r w:rsidR="002E4D04">
        <w:t xml:space="preserve">    </w:t>
      </w:r>
      <w:r>
        <w:t xml:space="preserve"> R</w:t>
      </w:r>
    </w:p>
    <w:p w:rsidR="00302C2B" w:rsidRDefault="00302C2B" w:rsidP="00302C2B">
      <w:r>
        <w:t>And then read line by line: "PAHNAPLSIIGYIR"</w:t>
      </w:r>
    </w:p>
    <w:p w:rsidR="00302C2B" w:rsidRDefault="00302C2B" w:rsidP="00302C2B">
      <w:r>
        <w:t>Write the code that will take a string and make this conversion given a number of rows:</w:t>
      </w:r>
    </w:p>
    <w:p w:rsidR="00302C2B" w:rsidRDefault="00302C2B" w:rsidP="00302C2B">
      <w:r>
        <w:t>string convert(string text, int nRows);</w:t>
      </w:r>
    </w:p>
    <w:p w:rsidR="00302C2B" w:rsidRDefault="00302C2B" w:rsidP="00302C2B">
      <w:r>
        <w:t>convert("PAYPALISHIRING", 3) should return "PAHNAPLSIIGYIR".</w:t>
      </w:r>
    </w:p>
    <w:p w:rsidR="005053F9" w:rsidRDefault="005053F9" w:rsidP="00302C2B"/>
    <w:p w:rsidR="005053F9" w:rsidRDefault="005053F9" w:rsidP="005053F9">
      <w:pPr>
        <w:pStyle w:val="ListParagraph"/>
        <w:numPr>
          <w:ilvl w:val="0"/>
          <w:numId w:val="6"/>
        </w:numPr>
        <w:rPr>
          <w:b/>
        </w:rPr>
      </w:pPr>
      <w:r w:rsidRPr="006B6EB1">
        <w:rPr>
          <w:b/>
        </w:rPr>
        <w:t>Solving ideas</w:t>
      </w:r>
    </w:p>
    <w:p w:rsidR="006B6EB1" w:rsidRPr="006B6EB1" w:rsidRDefault="006B6EB1" w:rsidP="006B6EB1">
      <w:r>
        <w:t xml:space="preserve">With the graph above, we can know that. Every (2 * n – 2 ) character will construct a loop </w:t>
      </w:r>
      <w:r w:rsidR="009344FB">
        <w:t xml:space="preserve"> and for line 0 and line n-1 we should only add one number , other lines we should add two number.</w:t>
      </w:r>
    </w:p>
    <w:p w:rsidR="005053F9" w:rsidRPr="006B6EB1" w:rsidRDefault="005053F9" w:rsidP="005053F9">
      <w:pPr>
        <w:pStyle w:val="ListParagraph"/>
        <w:numPr>
          <w:ilvl w:val="0"/>
          <w:numId w:val="6"/>
        </w:numPr>
        <w:rPr>
          <w:b/>
        </w:rPr>
      </w:pPr>
      <w:r w:rsidRPr="006B6EB1">
        <w:rPr>
          <w:b/>
        </w:rPr>
        <w:t>Attentions</w:t>
      </w:r>
    </w:p>
    <w:p w:rsidR="005053F9" w:rsidRPr="006B6EB1" w:rsidRDefault="005053F9" w:rsidP="005053F9">
      <w:pPr>
        <w:pStyle w:val="ListParagraph"/>
        <w:numPr>
          <w:ilvl w:val="0"/>
          <w:numId w:val="6"/>
        </w:numPr>
        <w:rPr>
          <w:b/>
        </w:rPr>
      </w:pPr>
      <w:r w:rsidRPr="006B6EB1">
        <w:rPr>
          <w:b/>
        </w:rPr>
        <w:t>Test cases</w:t>
      </w:r>
    </w:p>
    <w:p w:rsidR="005053F9" w:rsidRDefault="005053F9" w:rsidP="005053F9">
      <w:pPr>
        <w:pStyle w:val="ListParagraph"/>
        <w:numPr>
          <w:ilvl w:val="0"/>
          <w:numId w:val="6"/>
        </w:numPr>
        <w:rPr>
          <w:b/>
        </w:rPr>
      </w:pPr>
      <w:r w:rsidRPr="006B6EB1">
        <w:rPr>
          <w:b/>
        </w:rPr>
        <w:t>Solutions</w:t>
      </w:r>
    </w:p>
    <w:p w:rsidR="00325E34" w:rsidRDefault="00325E34" w:rsidP="00325E34">
      <w:pPr>
        <w:rPr>
          <w:b/>
        </w:rPr>
      </w:pPr>
    </w:p>
    <w:p w:rsidR="00325E34" w:rsidRDefault="00325E34">
      <w:pPr>
        <w:rPr>
          <w:b/>
        </w:rPr>
      </w:pPr>
      <w:r>
        <w:rPr>
          <w:b/>
        </w:rPr>
        <w:br w:type="page"/>
      </w:r>
    </w:p>
    <w:p w:rsidR="00325E34" w:rsidRDefault="00325E34" w:rsidP="00325E34">
      <w:pPr>
        <w:pStyle w:val="Heading2"/>
      </w:pPr>
      <w:r w:rsidRPr="00325E34">
        <w:lastRenderedPageBreak/>
        <w:t>Reverse Integer</w:t>
      </w:r>
    </w:p>
    <w:p w:rsidR="00325E34" w:rsidRDefault="00325E34" w:rsidP="00325E34"/>
    <w:p w:rsidR="00325E34" w:rsidRDefault="00325E34" w:rsidP="00325E34">
      <w:r>
        <w:t>Reverse digits of an integer.</w:t>
      </w:r>
    </w:p>
    <w:p w:rsidR="00325E34" w:rsidRDefault="00325E34" w:rsidP="00325E34">
      <w:r>
        <w:t>Example1: x = 123, return 321</w:t>
      </w:r>
    </w:p>
    <w:p w:rsidR="00325E34" w:rsidRDefault="00325E34" w:rsidP="00325E34">
      <w:r>
        <w:t>Example2: x = -123, return -321</w:t>
      </w:r>
    </w:p>
    <w:p w:rsidR="00325E34" w:rsidRDefault="00325E34" w:rsidP="00325E34"/>
    <w:p w:rsidR="00325E34" w:rsidRPr="002B1931" w:rsidRDefault="00325E34" w:rsidP="00325E34">
      <w:pPr>
        <w:pStyle w:val="ListParagraph"/>
        <w:numPr>
          <w:ilvl w:val="0"/>
          <w:numId w:val="7"/>
        </w:numPr>
        <w:rPr>
          <w:b/>
        </w:rPr>
      </w:pPr>
      <w:r w:rsidRPr="002B1931">
        <w:rPr>
          <w:b/>
        </w:rPr>
        <w:t>Solving ideas</w:t>
      </w:r>
    </w:p>
    <w:p w:rsidR="00325E34" w:rsidRDefault="00325E34" w:rsidP="00325E34">
      <w:r>
        <w:t>Get tail number per time and construct new integer.</w:t>
      </w:r>
    </w:p>
    <w:p w:rsidR="00325E34" w:rsidRPr="002B1931" w:rsidRDefault="00325E34" w:rsidP="00325E34">
      <w:pPr>
        <w:pStyle w:val="ListParagraph"/>
        <w:numPr>
          <w:ilvl w:val="0"/>
          <w:numId w:val="7"/>
        </w:numPr>
        <w:rPr>
          <w:b/>
        </w:rPr>
      </w:pPr>
      <w:r w:rsidRPr="002B1931">
        <w:rPr>
          <w:b/>
        </w:rPr>
        <w:t>Attentions</w:t>
      </w:r>
    </w:p>
    <w:p w:rsidR="00EF0BC3" w:rsidRPr="00286CAA" w:rsidRDefault="00EF0BC3" w:rsidP="00EF0BC3">
      <w:r w:rsidRPr="00286CAA">
        <w:t>Beware of negative or positive and for some integer the overflow or underflow will happen.</w:t>
      </w:r>
    </w:p>
    <w:p w:rsidR="00601247" w:rsidRPr="002B1931" w:rsidRDefault="00601247" w:rsidP="00601247">
      <w:pPr>
        <w:pStyle w:val="ListParagraph"/>
        <w:numPr>
          <w:ilvl w:val="0"/>
          <w:numId w:val="7"/>
        </w:numPr>
        <w:rPr>
          <w:b/>
        </w:rPr>
      </w:pPr>
      <w:r w:rsidRPr="002B1931">
        <w:rPr>
          <w:b/>
        </w:rPr>
        <w:t>Test cases</w:t>
      </w:r>
    </w:p>
    <w:p w:rsidR="00601247" w:rsidRDefault="006600B0" w:rsidP="00601247">
      <w:pPr>
        <w:pStyle w:val="ListParagraph"/>
        <w:numPr>
          <w:ilvl w:val="0"/>
          <w:numId w:val="7"/>
        </w:numPr>
        <w:rPr>
          <w:b/>
        </w:rPr>
      </w:pPr>
      <w:r w:rsidRPr="002B1931">
        <w:rPr>
          <w:b/>
        </w:rPr>
        <w:t>Solutions</w:t>
      </w:r>
    </w:p>
    <w:p w:rsidR="0001187A" w:rsidRDefault="0001187A" w:rsidP="0001187A">
      <w:pPr>
        <w:rPr>
          <w:b/>
        </w:rPr>
      </w:pPr>
    </w:p>
    <w:p w:rsidR="0001187A" w:rsidRDefault="0001187A">
      <w:pPr>
        <w:rPr>
          <w:b/>
        </w:rPr>
      </w:pPr>
      <w:r>
        <w:rPr>
          <w:b/>
        </w:rPr>
        <w:br w:type="page"/>
      </w:r>
    </w:p>
    <w:p w:rsidR="0001187A" w:rsidRDefault="00BC6AF9" w:rsidP="00BC6AF9">
      <w:pPr>
        <w:pStyle w:val="Heading2"/>
      </w:pPr>
      <w:r w:rsidRPr="00BC6AF9">
        <w:lastRenderedPageBreak/>
        <w:t>String to Integer (atoi)</w:t>
      </w:r>
    </w:p>
    <w:p w:rsidR="00BC6AF9" w:rsidRDefault="00BC6AF9" w:rsidP="00BC6AF9"/>
    <w:p w:rsidR="00BC6AF9" w:rsidRDefault="00BC6AF9" w:rsidP="00BC6AF9">
      <w:r>
        <w:t>Implement atoi to convert a string to an integer.</w:t>
      </w:r>
    </w:p>
    <w:p w:rsidR="00BC6AF9" w:rsidRDefault="00BC6AF9" w:rsidP="00BC6AF9">
      <w:r>
        <w:t>Hint: Carefully consider all possible input cases. If you want a challenge, please do not see below and ask yourself what are the possible input cases.</w:t>
      </w:r>
    </w:p>
    <w:p w:rsidR="00BC6AF9" w:rsidRDefault="00BC6AF9" w:rsidP="00BC6AF9">
      <w:r>
        <w:t>Notes: It is intended for this problem to be specified vaguely (ie, no given input specs). You are responsible to gather all the input requirements up front.</w:t>
      </w:r>
    </w:p>
    <w:p w:rsidR="00BC6AF9" w:rsidRDefault="00BC6AF9" w:rsidP="00BC6AF9">
      <w:r>
        <w:t>Requirements for atoi:</w:t>
      </w:r>
    </w:p>
    <w:p w:rsidR="00BC6AF9" w:rsidRDefault="00BC6AF9" w:rsidP="00BC6AF9">
      <w:r>
        <w:t>The function first discards as many whitespace characters as necessary until the first non-whitespace character is found. Then, starting from this character, takes an optional initial plus or minus sign followed by as many numerical digits as possible, and interprets them as a numerical value.</w:t>
      </w:r>
    </w:p>
    <w:p w:rsidR="00BC6AF9" w:rsidRDefault="00BC6AF9" w:rsidP="00BC6AF9">
      <w:r>
        <w:t>The string can contain additional characters after those that form the integral number, which are ignored and have no effect on the behavior of this function.</w:t>
      </w:r>
    </w:p>
    <w:p w:rsidR="00BC6AF9" w:rsidRDefault="00BC6AF9" w:rsidP="00BC6AF9">
      <w:r>
        <w:t>If the first sequence of non-whitespace characters in str is not a valid integral number, or if no such sequence exists because either str is empty or it contains only whitespace characters, no conversion is performed.</w:t>
      </w:r>
    </w:p>
    <w:p w:rsidR="00BC6AF9" w:rsidRDefault="00BC6AF9" w:rsidP="00BC6AF9">
      <w:r>
        <w:t>If no valid conversion could be performed, a zero value is returned. If the correct value is out of the range of representable values, INT_MAX (2147483647) or INT_MIN (-2147483648) is returned.</w:t>
      </w:r>
    </w:p>
    <w:p w:rsidR="008B43A2" w:rsidRPr="008B43A2" w:rsidRDefault="008B43A2" w:rsidP="00BC6AF9"/>
    <w:p w:rsidR="00BC6AF9" w:rsidRDefault="00D41654" w:rsidP="00D41654">
      <w:pPr>
        <w:pStyle w:val="ListParagraph"/>
        <w:numPr>
          <w:ilvl w:val="0"/>
          <w:numId w:val="8"/>
        </w:numPr>
        <w:rPr>
          <w:b/>
        </w:rPr>
      </w:pPr>
      <w:r w:rsidRPr="009B6A5B">
        <w:rPr>
          <w:b/>
        </w:rPr>
        <w:t>Solving ideas</w:t>
      </w:r>
    </w:p>
    <w:p w:rsidR="009B6A5B" w:rsidRPr="009B6A5B" w:rsidRDefault="009B6A5B" w:rsidP="009B6A5B">
      <w:r>
        <w:t>Check positive or negative first</w:t>
      </w:r>
      <w:r w:rsidR="00573E08">
        <w:t xml:space="preserve"> and for some character which is not number</w:t>
      </w:r>
      <w:r w:rsidR="00B26502">
        <w:t>, ignore or return</w:t>
      </w:r>
      <w:r w:rsidR="00573E08">
        <w:t>.</w:t>
      </w:r>
    </w:p>
    <w:p w:rsidR="00D41654" w:rsidRDefault="009B6A5B" w:rsidP="00D41654">
      <w:pPr>
        <w:pStyle w:val="ListParagraph"/>
        <w:numPr>
          <w:ilvl w:val="0"/>
          <w:numId w:val="8"/>
        </w:numPr>
        <w:rPr>
          <w:b/>
        </w:rPr>
      </w:pPr>
      <w:r w:rsidRPr="00B26502">
        <w:rPr>
          <w:b/>
        </w:rPr>
        <w:t>Attentions</w:t>
      </w:r>
    </w:p>
    <w:p w:rsidR="00B26502" w:rsidRDefault="00D74064" w:rsidP="00D74064">
      <w:pPr>
        <w:pStyle w:val="ListParagraph"/>
        <w:numPr>
          <w:ilvl w:val="0"/>
          <w:numId w:val="9"/>
        </w:numPr>
      </w:pPr>
      <w:r>
        <w:t>Positive or negative</w:t>
      </w:r>
    </w:p>
    <w:p w:rsidR="00D74064" w:rsidRDefault="009752BB" w:rsidP="00D74064">
      <w:pPr>
        <w:pStyle w:val="ListParagraph"/>
        <w:numPr>
          <w:ilvl w:val="0"/>
          <w:numId w:val="9"/>
        </w:numPr>
      </w:pPr>
      <w:r>
        <w:t>Overflow or underflow</w:t>
      </w:r>
    </w:p>
    <w:p w:rsidR="009752BB" w:rsidRPr="00B26502" w:rsidRDefault="009752BB" w:rsidP="00D74064">
      <w:pPr>
        <w:pStyle w:val="ListParagraph"/>
        <w:numPr>
          <w:ilvl w:val="0"/>
          <w:numId w:val="9"/>
        </w:numPr>
      </w:pPr>
      <w:r>
        <w:t xml:space="preserve">Not numeric character </w:t>
      </w:r>
    </w:p>
    <w:p w:rsidR="00B26502" w:rsidRDefault="00B26502" w:rsidP="00D41654">
      <w:pPr>
        <w:pStyle w:val="ListParagraph"/>
        <w:numPr>
          <w:ilvl w:val="0"/>
          <w:numId w:val="8"/>
        </w:numPr>
        <w:rPr>
          <w:b/>
        </w:rPr>
      </w:pPr>
      <w:r>
        <w:rPr>
          <w:b/>
        </w:rPr>
        <w:t>Test cases</w:t>
      </w:r>
    </w:p>
    <w:p w:rsidR="00B26502" w:rsidRDefault="00B26502" w:rsidP="00D41654">
      <w:pPr>
        <w:pStyle w:val="ListParagraph"/>
        <w:numPr>
          <w:ilvl w:val="0"/>
          <w:numId w:val="8"/>
        </w:numPr>
        <w:rPr>
          <w:b/>
        </w:rPr>
      </w:pPr>
      <w:r>
        <w:rPr>
          <w:b/>
        </w:rPr>
        <w:t>Solutions</w:t>
      </w:r>
    </w:p>
    <w:p w:rsidR="008350FB" w:rsidRDefault="005E3AF2" w:rsidP="008350FB">
      <w:r>
        <w:t>For the overflow or underflow, two ways to avoid it.</w:t>
      </w:r>
    </w:p>
    <w:p w:rsidR="00104A4F" w:rsidRDefault="005E3AF2" w:rsidP="008350FB">
      <w:r>
        <w:t>A simple way is using long instead of Integer.</w:t>
      </w:r>
      <w:r w:rsidR="000B4DEA">
        <w:t xml:space="preserve"> </w:t>
      </w:r>
      <w:r w:rsidR="00106A3C">
        <w:rPr>
          <w:rFonts w:hint="eastAsia"/>
        </w:rPr>
        <w:t>(</w:t>
      </w:r>
      <w:r w:rsidR="00106A3C">
        <w:t>simple but need more extra space</w:t>
      </w:r>
      <w:r w:rsidR="00223041">
        <w:t xml:space="preserve"> 8 bytes</w:t>
      </w:r>
      <w:r w:rsidR="00106A3C">
        <w:t>)</w:t>
      </w:r>
    </w:p>
    <w:p w:rsidR="005E3AF2" w:rsidRPr="005E3AF2" w:rsidRDefault="000B4DEA" w:rsidP="008350FB">
      <w:r>
        <w:t xml:space="preserve">The </w:t>
      </w:r>
      <w:r w:rsidR="00104A4F">
        <w:t>other way:  (num == Integer.MAX_VALUE / 10 &amp;&amp; cur &gt; 7 || num &gt; Integer.MAX_VALUE / 10)</w:t>
      </w:r>
    </w:p>
    <w:p w:rsidR="00375A70" w:rsidRDefault="00375A70" w:rsidP="00375A70">
      <w:pPr>
        <w:rPr>
          <w:b/>
        </w:rPr>
      </w:pPr>
    </w:p>
    <w:p w:rsidR="00375A70" w:rsidRDefault="00BC0CB8" w:rsidP="00BC0CB8">
      <w:pPr>
        <w:pStyle w:val="Heading2"/>
      </w:pPr>
      <w:r w:rsidRPr="00BC0CB8">
        <w:lastRenderedPageBreak/>
        <w:t>Palindrome Number</w:t>
      </w:r>
    </w:p>
    <w:p w:rsidR="00BC0CB8" w:rsidRDefault="00BC0CB8" w:rsidP="00BC0CB8"/>
    <w:p w:rsidR="00BC0CB8" w:rsidRDefault="00BC0CB8" w:rsidP="00BC0CB8">
      <w:r w:rsidRPr="00BC0CB8">
        <w:t>Determine whether an integer is a palindrome. Do this without extra space.</w:t>
      </w:r>
    </w:p>
    <w:p w:rsidR="00BC0CB8" w:rsidRDefault="00BC0CB8" w:rsidP="00BC0CB8">
      <w:r>
        <w:t>Some hints:</w:t>
      </w:r>
    </w:p>
    <w:p w:rsidR="00BC0CB8" w:rsidRDefault="00BC0CB8" w:rsidP="00BC0CB8">
      <w:r>
        <w:t>Could negative integers be palindromes? (ie, -1)</w:t>
      </w:r>
    </w:p>
    <w:p w:rsidR="00BC0CB8" w:rsidRDefault="00BC0CB8" w:rsidP="00BC0CB8">
      <w:r>
        <w:t>If you are thinking of converting the integer to string, note the restriction of using extra space.</w:t>
      </w:r>
    </w:p>
    <w:p w:rsidR="00BC0CB8" w:rsidRDefault="00BC0CB8" w:rsidP="00BC0CB8">
      <w:r>
        <w:t>You could also try reversing an integer. However, if you have solved the problem "Reverse Integer", you know that the reversed integer might overflow. How would you handle such case?</w:t>
      </w:r>
    </w:p>
    <w:p w:rsidR="00BC0CB8" w:rsidRDefault="00BC0CB8" w:rsidP="00BC0CB8">
      <w:r>
        <w:t>There is a more generic way of solving this problem.</w:t>
      </w:r>
    </w:p>
    <w:p w:rsidR="00BC0CB8" w:rsidRDefault="00BC0CB8" w:rsidP="00BC0CB8"/>
    <w:p w:rsidR="00BC0CB8" w:rsidRDefault="00BC0CB8" w:rsidP="00BC0CB8">
      <w:pPr>
        <w:pStyle w:val="ListParagraph"/>
        <w:numPr>
          <w:ilvl w:val="0"/>
          <w:numId w:val="10"/>
        </w:numPr>
      </w:pPr>
      <w:r>
        <w:t>Solving ideas</w:t>
      </w:r>
    </w:p>
    <w:p w:rsidR="00183139" w:rsidRDefault="00BA4372" w:rsidP="00183139">
      <w:r>
        <w:t xml:space="preserve">Two ways to solve the problems. One uses O(n) space to transform integer to string and check whether the </w:t>
      </w:r>
      <w:r w:rsidR="00D22E40">
        <w:t>inverse string is same to original string</w:t>
      </w:r>
    </w:p>
    <w:p w:rsidR="002D5C38" w:rsidRDefault="002D5C38" w:rsidP="00183139">
      <w:r>
        <w:t>The other check each position in the head and tail.</w:t>
      </w:r>
      <w:r w:rsidR="00EA68E5">
        <w:t xml:space="preserve"> Time complexity is O(n) space complexity is O(1), but will traverse two times.</w:t>
      </w:r>
    </w:p>
    <w:p w:rsidR="001E4509" w:rsidRDefault="001E4509" w:rsidP="00183139">
      <w:r>
        <w:t>Another wa</w:t>
      </w:r>
      <w:r w:rsidR="00C10E9A">
        <w:t>y to solve it with a recurrence</w:t>
      </w:r>
      <w:r w:rsidR="00C10E9A">
        <w:rPr>
          <w:rFonts w:hint="eastAsia"/>
        </w:rPr>
        <w:t>.</w:t>
      </w:r>
      <w:r w:rsidR="00EF207A">
        <w:t xml:space="preserve"> This solution is very interesting, use DFS to check </w:t>
      </w:r>
      <w:r w:rsidR="00CD4A29">
        <w:t>head with tail</w:t>
      </w:r>
      <w:r w:rsidR="002A526D">
        <w:rPr>
          <w:rFonts w:hint="eastAsia"/>
        </w:rPr>
        <w:t xml:space="preserve">, in the following </w:t>
      </w:r>
      <w:r w:rsidR="00A34E5F">
        <w:t>graph, only judge x and y</w:t>
      </w:r>
      <w:r w:rsidR="002A526D">
        <w:t>‘s tail position.</w:t>
      </w:r>
    </w:p>
    <w:p w:rsidR="00337AF8" w:rsidRDefault="003A1759" w:rsidP="00183139">
      <w:r>
        <w:rPr>
          <w:noProof/>
        </w:rPr>
        <mc:AlternateContent>
          <mc:Choice Requires="wpg">
            <w:drawing>
              <wp:anchor distT="0" distB="0" distL="114300" distR="114300" simplePos="0" relativeHeight="251667456" behindDoc="0" locked="0" layoutInCell="1" allowOverlap="1">
                <wp:simplePos x="0" y="0"/>
                <wp:positionH relativeFrom="column">
                  <wp:posOffset>1988</wp:posOffset>
                </wp:positionH>
                <wp:positionV relativeFrom="paragraph">
                  <wp:posOffset>7316</wp:posOffset>
                </wp:positionV>
                <wp:extent cx="5009321" cy="667910"/>
                <wp:effectExtent l="0" t="0" r="20320" b="18415"/>
                <wp:wrapNone/>
                <wp:docPr id="34" name="Group 34"/>
                <wp:cNvGraphicFramePr/>
                <a:graphic xmlns:a="http://schemas.openxmlformats.org/drawingml/2006/main">
                  <a:graphicData uri="http://schemas.microsoft.com/office/word/2010/wordprocessingGroup">
                    <wpg:wgp>
                      <wpg:cNvGrpSpPr/>
                      <wpg:grpSpPr>
                        <a:xfrm>
                          <a:off x="0" y="0"/>
                          <a:ext cx="5009321" cy="667910"/>
                          <a:chOff x="0" y="0"/>
                          <a:chExt cx="5009321" cy="667910"/>
                        </a:xfrm>
                      </wpg:grpSpPr>
                      <wps:wsp>
                        <wps:cNvPr id="2" name="Rectangle 2"/>
                        <wps:cNvSpPr/>
                        <wps:spPr>
                          <a:xfrm>
                            <a:off x="0" y="0"/>
                            <a:ext cx="1391478" cy="246491"/>
                          </a:xfrm>
                          <a:prstGeom prst="rect">
                            <a:avLst/>
                          </a:prstGeom>
                        </wps:spPr>
                        <wps:style>
                          <a:lnRef idx="2">
                            <a:schemeClr val="accent5"/>
                          </a:lnRef>
                          <a:fillRef idx="1">
                            <a:schemeClr val="lt1"/>
                          </a:fillRef>
                          <a:effectRef idx="0">
                            <a:schemeClr val="accent5"/>
                          </a:effectRef>
                          <a:fontRef idx="minor">
                            <a:schemeClr val="dk1"/>
                          </a:fontRef>
                        </wps:style>
                        <wps:txbx>
                          <w:txbxContent>
                            <w:p w:rsidR="00725114" w:rsidRDefault="00725114" w:rsidP="00337AF8">
                              <w:pPr>
                                <w:jc w:val="center"/>
                              </w:pPr>
                              <w:r>
                                <w:t>X = 131 | Y = 131</w:t>
                              </w:r>
                            </w:p>
                            <w:p w:rsidR="00725114" w:rsidRDefault="00725114" w:rsidP="00337AF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Arrow Connector 19"/>
                        <wps:cNvCnPr/>
                        <wps:spPr>
                          <a:xfrm>
                            <a:off x="1375575" y="127221"/>
                            <a:ext cx="40551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Rectangle 23"/>
                        <wps:cNvSpPr/>
                        <wps:spPr>
                          <a:xfrm>
                            <a:off x="1789043" y="0"/>
                            <a:ext cx="1391478" cy="246491"/>
                          </a:xfrm>
                          <a:prstGeom prst="rect">
                            <a:avLst/>
                          </a:prstGeom>
                        </wps:spPr>
                        <wps:style>
                          <a:lnRef idx="2">
                            <a:schemeClr val="accent5"/>
                          </a:lnRef>
                          <a:fillRef idx="1">
                            <a:schemeClr val="lt1"/>
                          </a:fillRef>
                          <a:effectRef idx="0">
                            <a:schemeClr val="accent5"/>
                          </a:effectRef>
                          <a:fontRef idx="minor">
                            <a:schemeClr val="dk1"/>
                          </a:fontRef>
                        </wps:style>
                        <wps:txbx>
                          <w:txbxContent>
                            <w:p w:rsidR="00725114" w:rsidRDefault="00725114" w:rsidP="00CD5DCE">
                              <w:pPr>
                                <w:jc w:val="center"/>
                              </w:pPr>
                              <w:r>
                                <w:t>X = 13 | Y = 131</w:t>
                              </w:r>
                            </w:p>
                            <w:p w:rsidR="00725114" w:rsidRDefault="00725114" w:rsidP="00CD5DC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3617843" y="0"/>
                            <a:ext cx="1391478" cy="246491"/>
                          </a:xfrm>
                          <a:prstGeom prst="rect">
                            <a:avLst/>
                          </a:prstGeom>
                        </wps:spPr>
                        <wps:style>
                          <a:lnRef idx="2">
                            <a:schemeClr val="accent5"/>
                          </a:lnRef>
                          <a:fillRef idx="1">
                            <a:schemeClr val="lt1"/>
                          </a:fillRef>
                          <a:effectRef idx="0">
                            <a:schemeClr val="accent5"/>
                          </a:effectRef>
                          <a:fontRef idx="minor">
                            <a:schemeClr val="dk1"/>
                          </a:fontRef>
                        </wps:style>
                        <wps:txbx>
                          <w:txbxContent>
                            <w:p w:rsidR="00725114" w:rsidRDefault="00725114" w:rsidP="00510667">
                              <w:pPr>
                                <w:jc w:val="center"/>
                              </w:pPr>
                              <w:r>
                                <w:t>X = 1 | Y = 131</w:t>
                              </w:r>
                            </w:p>
                            <w:p w:rsidR="00725114" w:rsidRDefault="00725114" w:rsidP="005106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Arrow Connector 25"/>
                        <wps:cNvCnPr/>
                        <wps:spPr>
                          <a:xfrm>
                            <a:off x="3180522" y="119270"/>
                            <a:ext cx="40551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Elbow Connector 29"/>
                        <wps:cNvCnPr/>
                        <wps:spPr>
                          <a:xfrm flipH="1">
                            <a:off x="3427012" y="262393"/>
                            <a:ext cx="833865" cy="310101"/>
                          </a:xfrm>
                          <a:prstGeom prst="bentConnector3">
                            <a:avLst>
                              <a:gd name="adj1" fmla="val -59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Rectangle 30"/>
                        <wps:cNvSpPr/>
                        <wps:spPr>
                          <a:xfrm>
                            <a:off x="2035534" y="421419"/>
                            <a:ext cx="1391285" cy="246380"/>
                          </a:xfrm>
                          <a:prstGeom prst="rect">
                            <a:avLst/>
                          </a:prstGeom>
                        </wps:spPr>
                        <wps:style>
                          <a:lnRef idx="2">
                            <a:schemeClr val="accent5"/>
                          </a:lnRef>
                          <a:fillRef idx="1">
                            <a:schemeClr val="lt1"/>
                          </a:fillRef>
                          <a:effectRef idx="0">
                            <a:schemeClr val="accent5"/>
                          </a:effectRef>
                          <a:fontRef idx="minor">
                            <a:schemeClr val="dk1"/>
                          </a:fontRef>
                        </wps:style>
                        <wps:txbx>
                          <w:txbxContent>
                            <w:p w:rsidR="00725114" w:rsidRDefault="00725114" w:rsidP="004925EA">
                              <w:pPr>
                                <w:jc w:val="center"/>
                              </w:pPr>
                              <w:r>
                                <w:t>X = 13 | Y = 13</w:t>
                              </w:r>
                            </w:p>
                            <w:p w:rsidR="00725114" w:rsidRDefault="00725114" w:rsidP="004925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166977" y="421419"/>
                            <a:ext cx="1391478" cy="246491"/>
                          </a:xfrm>
                          <a:prstGeom prst="rect">
                            <a:avLst/>
                          </a:prstGeom>
                        </wps:spPr>
                        <wps:style>
                          <a:lnRef idx="2">
                            <a:schemeClr val="accent5"/>
                          </a:lnRef>
                          <a:fillRef idx="1">
                            <a:schemeClr val="lt1"/>
                          </a:fillRef>
                          <a:effectRef idx="0">
                            <a:schemeClr val="accent5"/>
                          </a:effectRef>
                          <a:fontRef idx="minor">
                            <a:schemeClr val="dk1"/>
                          </a:fontRef>
                        </wps:style>
                        <wps:txbx>
                          <w:txbxContent>
                            <w:p w:rsidR="00725114" w:rsidRDefault="00725114" w:rsidP="00312BF9">
                              <w:pPr>
                                <w:jc w:val="center"/>
                              </w:pPr>
                              <w:r>
                                <w:t>X = 131 | Y = 1</w:t>
                              </w:r>
                            </w:p>
                            <w:p w:rsidR="00725114" w:rsidRDefault="00725114" w:rsidP="00312BF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Straight Arrow Connector 33"/>
                        <wps:cNvCnPr/>
                        <wps:spPr>
                          <a:xfrm flipH="1">
                            <a:off x="1558455" y="540689"/>
                            <a:ext cx="477272"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34" o:spid="_x0000_s1047" style="position:absolute;margin-left:.15pt;margin-top:.6pt;width:394.45pt;height:52.6pt;z-index:251667456;mso-position-horizontal-relative:text;mso-position-vertical-relative:text" coordsize="50093,6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">
                <v:rect id="Rectangle 2" o:spid="_x0000_s1048" style="position:absolute;width:13914;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qdp8UA&#10;AADaAAAADwAAAGRycy9kb3ducmV2LnhtbESPQWvCQBSE74X+h+UVeqsbhUqNriIWQaFYjIJ6e2Sf&#10;2djs25jdmvTfdwsFj8PMfMNMZp2txI0aXzpW0O8lIIhzp0suFOx3y5c3ED4ga6wck4If8jCbPj5M&#10;MNWu5S3dslCICGGfogITQp1K6XNDFn3P1cTRO7vGYoiyKaRusI1wW8lBkgylxZLjgsGaFobyr+zb&#10;KnjdtPJzcc1G5rw6vq8Pp7X9uJyUen7q5mMQgbpwD/+3V1rBAP6uxBsgp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6p2nxQAAANoAAAAPAAAAAAAAAAAAAAAAAJgCAABkcnMv&#10;ZG93bnJldi54bWxQSwUGAAAAAAQABAD1AAAAigMAAAAA&#10;" fillcolor="white [3201]" strokecolor="#4472c4 [3208]" strokeweight="1pt">
                  <v:textbox>
                    <w:txbxContent>
                      <w:p w:rsidR="00725114" w:rsidRDefault="00725114" w:rsidP="00337AF8">
                        <w:pPr>
                          <w:jc w:val="center"/>
                        </w:pPr>
                        <w:r>
                          <w:t>X = 131 | Y = 131</w:t>
                        </w:r>
                      </w:p>
                      <w:p w:rsidR="00725114" w:rsidRDefault="00725114" w:rsidP="00337AF8">
                        <w:pPr>
                          <w:jc w:val="center"/>
                        </w:pPr>
                      </w:p>
                    </w:txbxContent>
                  </v:textbox>
                </v:rect>
                <v:shape id="Straight Arrow Connector 19" o:spid="_x0000_s1049" type="#_x0000_t32" style="position:absolute;left:13755;top:1272;width:40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V1tsMAAADbAAAADwAAAGRycy9kb3ducmV2LnhtbESPT2vCQBDF74V+h2UKvYhuFCsaXaUU&#10;Sns1/sHjkB2zwexsyE41fvuuUOhthvfm/d6sNr1v1JW6WAc2MB5loIjLYGuuDOx3n8M5qCjIFpvA&#10;ZOBOETbr56cV5jbceEvXQiqVQjjmaMCJtLnWsXTkMY5CS5y0c+g8Slq7StsObyncN3qSZTPtseZE&#10;cNjSh6PyUvz4xKX9ZFC8DRbTyxceTkcn9+lYjHl96d+XoIR6+Tf/XX/bVH8Bj1/S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FdbbDAAAA2wAAAA8AAAAAAAAAAAAA&#10;AAAAoQIAAGRycy9kb3ducmV2LnhtbFBLBQYAAAAABAAEAPkAAACRAwAAAAA=&#10;" strokecolor="#5b9bd5 [3204]" strokeweight=".5pt">
                  <v:stroke endarrow="block" joinstyle="miter"/>
                </v:shape>
                <v:rect id="Rectangle 23" o:spid="_x0000_s1050" style="position:absolute;left:17890;width:1391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BxsYA&#10;AADbAAAADwAAAGRycy9kb3ducmV2LnhtbESPQWvCQBSE7wX/w/IKvdVNlZYaXUUsgkKxNArq7ZF9&#10;ZqPZt2l2a9J/3xUKPQ4z8w0zmXW2EldqfOlYwVM/AUGcO11yoWC3XT6+gvABWWPlmBT8kIfZtHc3&#10;wVS7lj/pmoVCRAj7FBWYEOpUSp8bsuj7riaO3sk1FkOUTSF1g22E20oOkuRFWiw5LhisaWEov2Tf&#10;VsHzppUfi69sZE6rw9t6f1zb9/NRqYf7bj4GEagL/+G/9korGAzh9iX+AD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oBxsYAAADbAAAADwAAAAAAAAAAAAAAAACYAgAAZHJz&#10;L2Rvd25yZXYueG1sUEsFBgAAAAAEAAQA9QAAAIsDAAAAAA==&#10;" fillcolor="white [3201]" strokecolor="#4472c4 [3208]" strokeweight="1pt">
                  <v:textbox>
                    <w:txbxContent>
                      <w:p w:rsidR="00725114" w:rsidRDefault="00725114" w:rsidP="00CD5DCE">
                        <w:pPr>
                          <w:jc w:val="center"/>
                        </w:pPr>
                        <w:r>
                          <w:t>X = 13 | Y = 131</w:t>
                        </w:r>
                      </w:p>
                      <w:p w:rsidR="00725114" w:rsidRDefault="00725114" w:rsidP="00CD5DCE">
                        <w:pPr>
                          <w:jc w:val="center"/>
                        </w:pPr>
                      </w:p>
                    </w:txbxContent>
                  </v:textbox>
                </v:rect>
                <v:rect id="Rectangle 24" o:spid="_x0000_s1051" style="position:absolute;left:36178;width:13915;height:2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ZssYA&#10;AADbAAAADwAAAGRycy9kb3ducmV2LnhtbESPQWvCQBSE7wX/w/IKvdVNxZYaXUUsgkKxNArq7ZF9&#10;ZqPZt2l2a9J/3xUKPQ4z8w0zmXW2EldqfOlYwVM/AUGcO11yoWC3XT6+gvABWWPlmBT8kIfZtHc3&#10;wVS7lj/pmoVCRAj7FBWYEOpUSp8bsuj7riaO3sk1FkOUTSF1g22E20oOkuRFWiw5LhisaWEov2Tf&#10;VsHzppUfi69sZE6rw9t6f1zb9/NRqYf7bj4GEagL/+G/9korGAzh9iX+AD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OZssYAAADbAAAADwAAAAAAAAAAAAAAAACYAgAAZHJz&#10;L2Rvd25yZXYueG1sUEsFBgAAAAAEAAQA9QAAAIsDAAAAAA==&#10;" fillcolor="white [3201]" strokecolor="#4472c4 [3208]" strokeweight="1pt">
                  <v:textbox>
                    <w:txbxContent>
                      <w:p w:rsidR="00725114" w:rsidRDefault="00725114" w:rsidP="00510667">
                        <w:pPr>
                          <w:jc w:val="center"/>
                        </w:pPr>
                        <w:r>
                          <w:t>X = 1 | Y = 131</w:t>
                        </w:r>
                      </w:p>
                      <w:p w:rsidR="00725114" w:rsidRDefault="00725114" w:rsidP="00510667">
                        <w:pPr>
                          <w:jc w:val="center"/>
                        </w:pPr>
                      </w:p>
                    </w:txbxContent>
                  </v:textbox>
                </v:rect>
                <v:shape id="Straight Arrow Connector 25" o:spid="_x0000_s1052" type="#_x0000_t32" style="position:absolute;left:31805;top:1192;width:40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S1DsIAAADbAAAADwAAAGRycy9kb3ducmV2LnhtbESPT2vCQBDF74V+h2WEXqRuDFpqdJUi&#10;lHpttKXHITtmg9nZkB01fvuuUOjx8f78eKvN4Ft1oT42gQ1MJxko4irYhmsDh/378yuoKMgW28Bk&#10;4EYRNuvHhxUWNlz5ky6l1CqNcCzQgBPpCq1j5chjnISOOHnH0HuUJPta2x6vady3Os+yF+2x4URw&#10;2NHWUXUqzz5x6ZCPy/l4MTt94NfPt5PbbCrGPI2GtyUooUH+w3/tnTWQz+H+Jf0A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iS1DsIAAADbAAAADwAAAAAAAAAAAAAA&#10;AAChAgAAZHJzL2Rvd25yZXYueG1sUEsFBgAAAAAEAAQA+QAAAJADA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9" o:spid="_x0000_s1053" type="#_x0000_t34" style="position:absolute;left:34270;top:2623;width:8338;height:3101;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c0MQAAADbAAAADwAAAGRycy9kb3ducmV2LnhtbESPQWvCQBSE74X+h+UVvNVNA9qaukoR&#10;RT3ZWvX8mn1m02bfhuwmxn/vFgo9DjPzDTOd97YSHTW+dKzgaZiAIM6dLrlQcPhcPb6A8AFZY+WY&#10;FFzJw3x2fzfFTLsLf1C3D4WIEPYZKjAh1JmUPjdk0Q9dTRy9s2sshiibQuoGLxFuK5kmyVhaLDku&#10;GKxpYSj/2bdWwfm4PH29t32yllvfPpuRTHffnVKDh/7tFUSgPvyH/9obrSCdwO+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lFzQxAAAANsAAAAPAAAAAAAAAAAA&#10;AAAAAKECAABkcnMvZG93bnJldi54bWxQSwUGAAAAAAQABAD5AAAAkgMAAAAA&#10;" adj="-128" strokecolor="#5b9bd5 [3204]" strokeweight=".5pt">
                  <v:stroke endarrow="block"/>
                </v:shape>
                <v:rect id="Rectangle 30" o:spid="_x0000_s1054" style="position:absolute;left:20355;top:4214;width:13913;height:24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JbMMA&#10;AADbAAAADwAAAGRycy9kb3ducmV2LnhtbERPXWvCMBR9H/gfwhX2NlMnG64aZSiCwphYB5tvl+ba&#10;VJub2mS2/nvzMNjj4XxP552txJUaXzpWMBwkIIhzp0suFHztV09jED4ga6wck4IbeZjPeg9TTLVr&#10;eUfXLBQihrBPUYEJoU6l9Lkhi37gauLIHV1jMUTYFFI32MZwW8nnJHmVFkuODQZrWhjKz9mvVfDy&#10;2crt4pK9meP6Z7n5Pmzsx+mg1GO/e5+ACNSFf/Gfe60VjOL6+CX+A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EJbMMAAADbAAAADwAAAAAAAAAAAAAAAACYAgAAZHJzL2Rv&#10;d25yZXYueG1sUEsFBgAAAAAEAAQA9QAAAIgDAAAAAA==&#10;" fillcolor="white [3201]" strokecolor="#4472c4 [3208]" strokeweight="1pt">
                  <v:textbox>
                    <w:txbxContent>
                      <w:p w:rsidR="00725114" w:rsidRDefault="00725114" w:rsidP="004925EA">
                        <w:pPr>
                          <w:jc w:val="center"/>
                        </w:pPr>
                        <w:r>
                          <w:t>X = 13 | Y = 13</w:t>
                        </w:r>
                      </w:p>
                      <w:p w:rsidR="00725114" w:rsidRDefault="00725114" w:rsidP="004925EA">
                        <w:pPr>
                          <w:jc w:val="center"/>
                        </w:pPr>
                      </w:p>
                    </w:txbxContent>
                  </v:textbox>
                </v:rect>
                <v:rect id="Rectangle 31" o:spid="_x0000_s1055" style="position:absolute;left:1669;top:4214;width:13915;height:24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s98YA&#10;AADbAAAADwAAAGRycy9kb3ducmV2LnhtbESPQWvCQBSE70L/w/IKvenGiqVNXaUogkKxNBWst0f2&#10;mY1m38bs1qT/3hUKPQ4z8w0zmXW2EhdqfOlYwXCQgCDOnS65ULD9WvafQfiArLFyTAp+ycNseteb&#10;YKpdy590yUIhIoR9igpMCHUqpc8NWfQDVxNH7+AaiyHKppC6wTbCbSUfk+RJWiw5LhisaW4oP2U/&#10;VsF408qP+Tl7MYfV92K926/t+3Gv1MN99/YKIlAX/sN/7ZVWMBrC7Uv8AXJ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2s98YAAADbAAAADwAAAAAAAAAAAAAAAACYAgAAZHJz&#10;L2Rvd25yZXYueG1sUEsFBgAAAAAEAAQA9QAAAIsDAAAAAA==&#10;" fillcolor="white [3201]" strokecolor="#4472c4 [3208]" strokeweight="1pt">
                  <v:textbox>
                    <w:txbxContent>
                      <w:p w:rsidR="00725114" w:rsidRDefault="00725114" w:rsidP="00312BF9">
                        <w:pPr>
                          <w:jc w:val="center"/>
                        </w:pPr>
                        <w:r>
                          <w:t>X = 131 | Y = 1</w:t>
                        </w:r>
                      </w:p>
                      <w:p w:rsidR="00725114" w:rsidRDefault="00725114" w:rsidP="00312BF9">
                        <w:pPr>
                          <w:jc w:val="center"/>
                        </w:pPr>
                      </w:p>
                    </w:txbxContent>
                  </v:textbox>
                </v:rect>
                <v:shape id="Straight Arrow Connector 33" o:spid="_x0000_s1056" type="#_x0000_t32" style="position:absolute;left:15584;top:5406;width:4773;height: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Q1WcYAAADbAAAADwAAAGRycy9kb3ducmV2LnhtbESPQWvCQBSE7wX/w/IEL0U3mraU1FU0&#10;Uui1WqjeHtlnNm32bcxuY+qvd4VCj8PMfMPMl72tRUetrxwrmE4SEMSF0xWXCj52r+NnED4ga6wd&#10;k4Jf8rBcDO7mmGl35nfqtqEUEcI+QwUmhCaT0heGLPqJa4ijd3StxRBlW0rd4jnCbS1nSfIkLVYc&#10;Fww2lBsqvrc/VsHh+Ki7db6pCrPP08/7h8vpa79RajTsVy8gAvXhP/zXftMK0hRuX+I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ENVnGAAAA2wAAAA8AAAAAAAAA&#10;AAAAAAAAoQIAAGRycy9kb3ducmV2LnhtbFBLBQYAAAAABAAEAPkAAACUAwAAAAA=&#10;" strokecolor="#5b9bd5 [3204]" strokeweight=".5pt">
                  <v:stroke endarrow="block" joinstyle="miter"/>
                </v:shape>
              </v:group>
            </w:pict>
          </mc:Fallback>
        </mc:AlternateContent>
      </w:r>
    </w:p>
    <w:p w:rsidR="00337AF8" w:rsidRDefault="00337AF8" w:rsidP="00183139"/>
    <w:p w:rsidR="004925EA" w:rsidRDefault="004925EA" w:rsidP="00183139"/>
    <w:p w:rsidR="00BC0CB8" w:rsidRDefault="00BC0CB8" w:rsidP="00BC0CB8">
      <w:pPr>
        <w:pStyle w:val="ListParagraph"/>
        <w:numPr>
          <w:ilvl w:val="0"/>
          <w:numId w:val="10"/>
        </w:numPr>
      </w:pPr>
      <w:r>
        <w:t>Attentions</w:t>
      </w:r>
    </w:p>
    <w:p w:rsidR="005C67D3" w:rsidRDefault="005C67D3" w:rsidP="005C67D3">
      <w:r>
        <w:t>Beware of the negative integers</w:t>
      </w:r>
      <w:r w:rsidR="00BA4372">
        <w:t xml:space="preserve">. </w:t>
      </w:r>
    </w:p>
    <w:p w:rsidR="00CF127E" w:rsidRDefault="00CF127E" w:rsidP="005C67D3">
      <w:r>
        <w:t xml:space="preserve">For solution </w:t>
      </w:r>
      <w:r w:rsidR="00593743">
        <w:t>two, beware of that when x = 10 in the while.</w:t>
      </w:r>
    </w:p>
    <w:p w:rsidR="006668C4" w:rsidRDefault="006668C4" w:rsidP="005C67D3">
      <w:r>
        <w:t>For solution that reverse integer, the results maybe correct, because when original number is a palindrome, it will not overflow, if it is not, it maybe will overflow, but when we got the reversed number, it is not equals to original one, so the results is correct.</w:t>
      </w:r>
    </w:p>
    <w:p w:rsidR="00BC0CB8" w:rsidRDefault="00BC0CB8" w:rsidP="00BC0CB8">
      <w:pPr>
        <w:pStyle w:val="ListParagraph"/>
        <w:numPr>
          <w:ilvl w:val="0"/>
          <w:numId w:val="10"/>
        </w:numPr>
      </w:pPr>
      <w:r>
        <w:t>Test Cases</w:t>
      </w:r>
    </w:p>
    <w:p w:rsidR="00BC0CB8" w:rsidRDefault="00BC0CB8" w:rsidP="00BC0CB8">
      <w:pPr>
        <w:pStyle w:val="ListParagraph"/>
        <w:numPr>
          <w:ilvl w:val="0"/>
          <w:numId w:val="10"/>
        </w:numPr>
      </w:pPr>
      <w:r>
        <w:t>Solutions</w:t>
      </w:r>
    </w:p>
    <w:p w:rsidR="00BC0CB8" w:rsidRPr="00BC0CB8" w:rsidRDefault="00BC0CB8" w:rsidP="00BC0CB8"/>
    <w:p w:rsidR="001D3B63" w:rsidRDefault="0009385D" w:rsidP="0009385D">
      <w:pPr>
        <w:pStyle w:val="Heading2"/>
      </w:pPr>
      <w:r w:rsidRPr="0009385D">
        <w:lastRenderedPageBreak/>
        <w:t>Regular Expression Matching</w:t>
      </w:r>
    </w:p>
    <w:p w:rsidR="005B5F02" w:rsidRDefault="005B5F02" w:rsidP="005B5F02"/>
    <w:p w:rsidR="005B5F02" w:rsidRDefault="005B5F02" w:rsidP="005B5F02">
      <w:r w:rsidRPr="005B5F02">
        <w:t>Implement regular expression matching with support for '.' and '*'.</w:t>
      </w:r>
    </w:p>
    <w:p w:rsidR="005B5F02" w:rsidRDefault="005B5F02" w:rsidP="005B5F02">
      <w:r>
        <w:t>'.' Matches any single character.</w:t>
      </w:r>
    </w:p>
    <w:p w:rsidR="005B5F02" w:rsidRDefault="005B5F02" w:rsidP="005B5F02">
      <w:r>
        <w:t>'*' Matches zero or more of the preceding element.</w:t>
      </w:r>
    </w:p>
    <w:p w:rsidR="005B5F02" w:rsidRDefault="005B5F02" w:rsidP="005B5F02">
      <w:r>
        <w:t>The matching should cover the entire input string (not partial).</w:t>
      </w:r>
    </w:p>
    <w:p w:rsidR="005B5F02" w:rsidRDefault="005B5F02" w:rsidP="005B5F02">
      <w:r>
        <w:t>The function prototype should be:</w:t>
      </w:r>
    </w:p>
    <w:p w:rsidR="005B5F02" w:rsidRDefault="005B5F02" w:rsidP="005B5F02">
      <w:r>
        <w:t>bool isMatch(const char *s, const char *p)</w:t>
      </w:r>
    </w:p>
    <w:p w:rsidR="005B5F02" w:rsidRDefault="005B5F02" w:rsidP="005B5F02">
      <w:r>
        <w:t>Some examples:</w:t>
      </w:r>
    </w:p>
    <w:p w:rsidR="005B5F02" w:rsidRDefault="005B5F02" w:rsidP="005B5F02">
      <w:r>
        <w:t>isMatch("aa","a") ? false</w:t>
      </w:r>
    </w:p>
    <w:p w:rsidR="005B5F02" w:rsidRDefault="005B5F02" w:rsidP="005B5F02">
      <w:r>
        <w:t>isMatch("aa","aa") ? true</w:t>
      </w:r>
    </w:p>
    <w:p w:rsidR="005B5F02" w:rsidRDefault="005B5F02" w:rsidP="005B5F02">
      <w:r>
        <w:t>isMatch("aa", "a*") ? true</w:t>
      </w:r>
    </w:p>
    <w:p w:rsidR="005B5F02" w:rsidRDefault="00DE600B" w:rsidP="005B5F02">
      <w:r>
        <w:t>isMatch("aa", ".*") ? true</w:t>
      </w:r>
    </w:p>
    <w:p w:rsidR="00C3483D" w:rsidRDefault="00C3483D" w:rsidP="005B5F02"/>
    <w:p w:rsidR="00C3483D" w:rsidRDefault="00C3483D" w:rsidP="00C3483D">
      <w:pPr>
        <w:pStyle w:val="ListParagraph"/>
        <w:numPr>
          <w:ilvl w:val="0"/>
          <w:numId w:val="11"/>
        </w:numPr>
      </w:pPr>
      <w:r>
        <w:t>Solving ideas</w:t>
      </w:r>
    </w:p>
    <w:p w:rsidR="00AC471D" w:rsidRDefault="00557E9C" w:rsidP="000D7182">
      <w:r>
        <w:t xml:space="preserve">Just consider the condition with ‘*’, </w:t>
      </w:r>
      <w:r w:rsidR="00CE6045">
        <w:t xml:space="preserve">for that condition, we should return </w:t>
      </w:r>
    </w:p>
    <w:p w:rsidR="000D7182" w:rsidRDefault="00CE6045" w:rsidP="000D7182">
      <w:r>
        <w:t>match(is+1,ip) || match(is,ip+2) || match(is+1,ip+2).</w:t>
      </w:r>
      <w:r w:rsidR="00AC471D">
        <w:t xml:space="preserve"> </w:t>
      </w:r>
    </w:p>
    <w:p w:rsidR="00AC471D" w:rsidRDefault="00AC471D" w:rsidP="000D7182">
      <w:r>
        <w:t xml:space="preserve">But for a*b and aaaaaaaab, it is efficiently </w:t>
      </w:r>
      <w:r>
        <w:rPr>
          <w:rFonts w:hint="eastAsia"/>
        </w:rPr>
        <w:t xml:space="preserve">to calculate </w:t>
      </w:r>
      <w:r w:rsidR="00A44DA5">
        <w:t>match(is,ip+2) if not true, calculate match(is+1,ip+2). If no match , return match(is,ip+2)</w:t>
      </w:r>
    </w:p>
    <w:p w:rsidR="00CE6045" w:rsidRPr="00251E83" w:rsidRDefault="00F078F5" w:rsidP="000D7182">
      <w:pPr>
        <w:rPr>
          <w:color w:val="FF0000"/>
        </w:rPr>
      </w:pPr>
      <w:r w:rsidRPr="00251E83">
        <w:rPr>
          <w:color w:val="FF0000"/>
        </w:rPr>
        <w:t>Another solution will use dynamic programming.</w:t>
      </w:r>
    </w:p>
    <w:p w:rsidR="00C3483D" w:rsidRDefault="0012242B" w:rsidP="00C3483D">
      <w:pPr>
        <w:pStyle w:val="ListParagraph"/>
        <w:numPr>
          <w:ilvl w:val="0"/>
          <w:numId w:val="11"/>
        </w:numPr>
      </w:pPr>
      <w:r>
        <w:t>Attentions</w:t>
      </w:r>
    </w:p>
    <w:p w:rsidR="00F078F5" w:rsidRDefault="006A3E2D" w:rsidP="00F078F5">
      <w:r>
        <w:t>Beware of the terminal conditions in the reccurrence</w:t>
      </w:r>
    </w:p>
    <w:p w:rsidR="0012242B" w:rsidRDefault="0012242B" w:rsidP="00C3483D">
      <w:pPr>
        <w:pStyle w:val="ListParagraph"/>
        <w:numPr>
          <w:ilvl w:val="0"/>
          <w:numId w:val="11"/>
        </w:numPr>
      </w:pPr>
      <w:r>
        <w:t>Test cases</w:t>
      </w:r>
    </w:p>
    <w:p w:rsidR="0012242B" w:rsidRDefault="0012242B" w:rsidP="00C3483D">
      <w:pPr>
        <w:pStyle w:val="ListParagraph"/>
        <w:numPr>
          <w:ilvl w:val="0"/>
          <w:numId w:val="11"/>
        </w:numPr>
      </w:pPr>
      <w:r>
        <w:t>Solutions</w:t>
      </w:r>
    </w:p>
    <w:p w:rsidR="00396D21" w:rsidRDefault="00396D21" w:rsidP="00396D21"/>
    <w:p w:rsidR="00396D21" w:rsidRDefault="00396D21">
      <w:r>
        <w:br w:type="page"/>
      </w:r>
    </w:p>
    <w:p w:rsidR="00396D21" w:rsidRDefault="00BF1F0C" w:rsidP="00BF1F0C">
      <w:pPr>
        <w:pStyle w:val="Heading2"/>
      </w:pPr>
      <w:r w:rsidRPr="00BF1F0C">
        <w:lastRenderedPageBreak/>
        <w:t>Container With Most Water</w:t>
      </w:r>
    </w:p>
    <w:p w:rsidR="00BF1F0C" w:rsidRDefault="00BF1F0C" w:rsidP="00BF1F0C"/>
    <w:p w:rsidR="00BF1F0C" w:rsidRDefault="00BF1F0C" w:rsidP="00BF1F0C">
      <w:r>
        <w:t>Given n non-negative integers a1, a2, ..., an, where each represents a point at coordinate (i, ai). n vertical lines are drawn such that the two endpoints of line i is at (i, ai) and (i, 0). Find two lines, which together with x-axis forms a container, such that the container contains the most water.</w:t>
      </w:r>
    </w:p>
    <w:p w:rsidR="00BF1F0C" w:rsidRDefault="00BF1F0C" w:rsidP="00BF1F0C">
      <w:r>
        <w:t>Note: You may not slant the container.</w:t>
      </w:r>
    </w:p>
    <w:p w:rsidR="00B94077" w:rsidRDefault="00B94077" w:rsidP="00BF1F0C"/>
    <w:p w:rsidR="00B94077" w:rsidRDefault="00B94077" w:rsidP="00B94077">
      <w:pPr>
        <w:pStyle w:val="ListParagraph"/>
        <w:numPr>
          <w:ilvl w:val="0"/>
          <w:numId w:val="12"/>
        </w:numPr>
      </w:pPr>
      <w:r>
        <w:t>Solving ideas</w:t>
      </w:r>
    </w:p>
    <w:p w:rsidR="00B94077" w:rsidRDefault="00B94077" w:rsidP="00B94077">
      <w:r>
        <w:t>Basic solution has O(n ^ 2)</w:t>
      </w:r>
      <w:r w:rsidR="00A7558F">
        <w:t xml:space="preserve"> time complexity , it will get all the possible containers and </w:t>
      </w:r>
      <w:r w:rsidR="00730CA8">
        <w:t>calculate the maximum.</w:t>
      </w:r>
    </w:p>
    <w:p w:rsidR="00730CA8" w:rsidRDefault="00730CA8" w:rsidP="00B94077">
      <w:r>
        <w:t xml:space="preserve">A O(n) solution is from </w:t>
      </w:r>
      <w:r w:rsidR="00CF42E6">
        <w:t>head and tail</w:t>
      </w:r>
      <w:r w:rsidR="00FF5A62">
        <w:rPr>
          <w:rFonts w:hint="eastAsia"/>
        </w:rPr>
        <w:t xml:space="preserve">. </w:t>
      </w:r>
      <w:r w:rsidR="003C55D4">
        <w:t>If height of head bigger than height of tail</w:t>
      </w:r>
      <w:r w:rsidR="00F2435C">
        <w:rPr>
          <w:rFonts w:hint="eastAsia"/>
        </w:rPr>
        <w:t xml:space="preserve">, head++, </w:t>
      </w:r>
      <w:r w:rsidR="00F2435C">
        <w:t>other tail--.</w:t>
      </w:r>
    </w:p>
    <w:p w:rsidR="00B94077" w:rsidRDefault="00B94077" w:rsidP="00B94077">
      <w:pPr>
        <w:pStyle w:val="ListParagraph"/>
        <w:numPr>
          <w:ilvl w:val="0"/>
          <w:numId w:val="12"/>
        </w:numPr>
      </w:pPr>
      <w:r>
        <w:t>Attentions</w:t>
      </w:r>
    </w:p>
    <w:p w:rsidR="00B94077" w:rsidRDefault="00B94077" w:rsidP="00B94077">
      <w:pPr>
        <w:pStyle w:val="ListParagraph"/>
        <w:numPr>
          <w:ilvl w:val="0"/>
          <w:numId w:val="12"/>
        </w:numPr>
      </w:pPr>
      <w:r>
        <w:t>Test cases</w:t>
      </w:r>
    </w:p>
    <w:p w:rsidR="00B94077" w:rsidRPr="00BF1F0C" w:rsidRDefault="00B94077" w:rsidP="00B94077">
      <w:pPr>
        <w:pStyle w:val="ListParagraph"/>
        <w:numPr>
          <w:ilvl w:val="0"/>
          <w:numId w:val="12"/>
        </w:numPr>
      </w:pPr>
      <w:r>
        <w:t>Solutions</w:t>
      </w:r>
    </w:p>
    <w:p w:rsidR="0009385D" w:rsidRPr="0009385D" w:rsidRDefault="0009385D" w:rsidP="0009385D"/>
    <w:p w:rsidR="000D5EA8" w:rsidRPr="00FB47BE" w:rsidRDefault="000D5EA8" w:rsidP="00FB47BE"/>
    <w:p w:rsidR="007E280F" w:rsidRDefault="007E280F" w:rsidP="0095663D"/>
    <w:p w:rsidR="00EE6AA9" w:rsidRDefault="00EE6AA9" w:rsidP="0095663D"/>
    <w:p w:rsidR="00EE6AA9" w:rsidRDefault="00EE6AA9">
      <w:r>
        <w:br w:type="page"/>
      </w:r>
    </w:p>
    <w:p w:rsidR="00522E93" w:rsidRDefault="00EE6AA9" w:rsidP="00EE6AA9">
      <w:pPr>
        <w:pStyle w:val="Heading2"/>
      </w:pPr>
      <w:r w:rsidRPr="00EE6AA9">
        <w:lastRenderedPageBreak/>
        <w:t>Integer to Roman</w:t>
      </w:r>
    </w:p>
    <w:p w:rsidR="00EE6AA9" w:rsidRDefault="00EE6AA9" w:rsidP="00EE6AA9"/>
    <w:p w:rsidR="00EE6AA9" w:rsidRDefault="00EE6AA9" w:rsidP="00EE6AA9">
      <w:r>
        <w:t>Given an integer, convert it to a roman numeral.</w:t>
      </w:r>
    </w:p>
    <w:p w:rsidR="00EE6AA9" w:rsidRDefault="00EE6AA9" w:rsidP="00EE6AA9">
      <w:r>
        <w:t>Input is guaranteed to be within the range from 1 to 3999.</w:t>
      </w:r>
    </w:p>
    <w:p w:rsidR="00EE6AA9" w:rsidRDefault="00EE6AA9" w:rsidP="00EE6AA9"/>
    <w:p w:rsidR="00D643C5" w:rsidRDefault="00D643C5" w:rsidP="00EE6AA9"/>
    <w:p w:rsidR="00D643C5" w:rsidRDefault="00D643C5">
      <w:r>
        <w:br w:type="page"/>
      </w:r>
    </w:p>
    <w:p w:rsidR="00EE6AA9" w:rsidRDefault="00D643C5" w:rsidP="00D643C5">
      <w:pPr>
        <w:pStyle w:val="Heading2"/>
      </w:pPr>
      <w:r w:rsidRPr="00D643C5">
        <w:lastRenderedPageBreak/>
        <w:t>Roman to Integer</w:t>
      </w:r>
    </w:p>
    <w:p w:rsidR="00D643C5" w:rsidRDefault="00D643C5" w:rsidP="00D643C5"/>
    <w:p w:rsidR="00D643C5" w:rsidRDefault="00D643C5" w:rsidP="00D643C5">
      <w:r>
        <w:t>Given a roman numeral, convert it to an integer.</w:t>
      </w:r>
    </w:p>
    <w:p w:rsidR="00D643C5" w:rsidRDefault="00D643C5" w:rsidP="00D643C5">
      <w:r>
        <w:t>Input is guaranteed to be within the range from 1 to 3999.</w:t>
      </w:r>
    </w:p>
    <w:p w:rsidR="00E47AB2" w:rsidRDefault="00E47AB2" w:rsidP="00D643C5"/>
    <w:p w:rsidR="00E47AB2" w:rsidRDefault="00E47AB2">
      <w:r>
        <w:br w:type="page"/>
      </w:r>
    </w:p>
    <w:p w:rsidR="00E47AB2" w:rsidRDefault="00347CF0" w:rsidP="00EB74D7">
      <w:pPr>
        <w:pStyle w:val="Heading2"/>
      </w:pPr>
      <w:r w:rsidRPr="00347CF0">
        <w:lastRenderedPageBreak/>
        <w:t>Longest Common Prefix</w:t>
      </w:r>
    </w:p>
    <w:p w:rsidR="00EB74D7" w:rsidRDefault="00EB74D7" w:rsidP="00EB74D7"/>
    <w:p w:rsidR="00EB74D7" w:rsidRDefault="00932C67" w:rsidP="00EB74D7">
      <w:r w:rsidRPr="00932C67">
        <w:t>Write a function to find the longest common prefix string amongst an array of strings.</w:t>
      </w:r>
    </w:p>
    <w:p w:rsidR="00932C67" w:rsidRDefault="00932C67" w:rsidP="00EB74D7"/>
    <w:p w:rsidR="00932C67" w:rsidRDefault="00932C67" w:rsidP="00EB74D7"/>
    <w:p w:rsidR="00932C67" w:rsidRDefault="00932C67" w:rsidP="00932C67">
      <w:pPr>
        <w:pStyle w:val="ListParagraph"/>
        <w:numPr>
          <w:ilvl w:val="0"/>
          <w:numId w:val="13"/>
        </w:numPr>
      </w:pPr>
      <w:r>
        <w:t>Solving ideas</w:t>
      </w:r>
    </w:p>
    <w:p w:rsidR="00932C67" w:rsidRDefault="00932C67" w:rsidP="00932C67">
      <w:r>
        <w:t>Take strs[0] as the basic string, check from head char to tail char, if current char not exists in one of the other strs, return the substring.</w:t>
      </w:r>
    </w:p>
    <w:p w:rsidR="00932C67" w:rsidRDefault="00932C67" w:rsidP="00932C67">
      <w:pPr>
        <w:pStyle w:val="ListParagraph"/>
        <w:numPr>
          <w:ilvl w:val="0"/>
          <w:numId w:val="13"/>
        </w:numPr>
      </w:pPr>
      <w:r>
        <w:t>Attentions</w:t>
      </w:r>
    </w:p>
    <w:p w:rsidR="007062CD" w:rsidRDefault="007062CD" w:rsidP="007062CD">
      <w:r>
        <w:t>Other strs may have lower character than strs[0], so we should check the length of strs[i] first.</w:t>
      </w:r>
    </w:p>
    <w:p w:rsidR="00280D48" w:rsidRDefault="00280D48" w:rsidP="007062CD"/>
    <w:p w:rsidR="00280D48" w:rsidRDefault="00280D48">
      <w:r>
        <w:br w:type="page"/>
      </w:r>
    </w:p>
    <w:p w:rsidR="00280D48" w:rsidRDefault="00EB1E39" w:rsidP="00EB1E39">
      <w:pPr>
        <w:pStyle w:val="Heading2"/>
        <w:rPr>
          <w:bdr w:val="none" w:sz="0" w:space="0" w:color="auto" w:frame="1"/>
        </w:rPr>
      </w:pPr>
      <w:r>
        <w:rPr>
          <w:bdr w:val="none" w:sz="0" w:space="0" w:color="auto" w:frame="1"/>
        </w:rPr>
        <w:lastRenderedPageBreak/>
        <w:t>3Sum</w:t>
      </w:r>
    </w:p>
    <w:p w:rsidR="005D0110" w:rsidRDefault="005D0110" w:rsidP="005D0110"/>
    <w:p w:rsidR="005D0110" w:rsidRDefault="005D0110" w:rsidP="005D0110">
      <w:r>
        <w:t>Given an array S of n integers, are there elements a, b, c in S such that a + b + c = 0? Find all unique triplets in the array which gives the sum of zero.</w:t>
      </w:r>
    </w:p>
    <w:p w:rsidR="005D0110" w:rsidRDefault="005D0110" w:rsidP="005D0110">
      <w:r>
        <w:t>Note:</w:t>
      </w:r>
    </w:p>
    <w:p w:rsidR="005D0110" w:rsidRDefault="005D0110" w:rsidP="005D0110">
      <w:r>
        <w:t>Elements in a triplet (a,b,c) must be in non-descending order. (ie, a ? b ? c)</w:t>
      </w:r>
    </w:p>
    <w:p w:rsidR="005D0110" w:rsidRDefault="005D0110" w:rsidP="005D0110">
      <w:r>
        <w:t>The solution set must not contain duplicate triplets.</w:t>
      </w:r>
    </w:p>
    <w:p w:rsidR="005D0110" w:rsidRDefault="005D0110" w:rsidP="005D0110">
      <w:r>
        <w:t xml:space="preserve">    For example, given array S = {-1 0 1 2 -1 -4},</w:t>
      </w:r>
    </w:p>
    <w:p w:rsidR="005D0110" w:rsidRDefault="005D0110" w:rsidP="005D0110">
      <w:r>
        <w:t xml:space="preserve">    A solution set is:</w:t>
      </w:r>
    </w:p>
    <w:p w:rsidR="005D0110" w:rsidRDefault="005D0110" w:rsidP="005D0110">
      <w:r>
        <w:t xml:space="preserve">    (-1, 0, 1)</w:t>
      </w:r>
    </w:p>
    <w:p w:rsidR="005D0110" w:rsidRDefault="005D0110" w:rsidP="005D0110">
      <w:pPr>
        <w:ind w:firstLine="195"/>
      </w:pPr>
      <w:r>
        <w:t>(-1, -1, 2)</w:t>
      </w:r>
    </w:p>
    <w:p w:rsidR="005D0110" w:rsidRDefault="005D0110" w:rsidP="005D0110"/>
    <w:p w:rsidR="005D0110" w:rsidRDefault="005D0110" w:rsidP="005D0110">
      <w:pPr>
        <w:pStyle w:val="ListParagraph"/>
        <w:numPr>
          <w:ilvl w:val="0"/>
          <w:numId w:val="13"/>
        </w:numPr>
      </w:pPr>
      <w:r>
        <w:rPr>
          <w:rFonts w:hint="eastAsia"/>
        </w:rPr>
        <w:t>Solving ideas</w:t>
      </w:r>
    </w:p>
    <w:p w:rsidR="00B37E98" w:rsidRDefault="00B37E98" w:rsidP="00B37E98">
      <w:r>
        <w:t>F</w:t>
      </w:r>
      <w:r>
        <w:rPr>
          <w:rFonts w:hint="eastAsia"/>
        </w:rPr>
        <w:t>irstly,</w:t>
      </w:r>
      <w:r>
        <w:t xml:space="preserve"> sort the array. O(nlogn)</w:t>
      </w:r>
      <w:r w:rsidR="00292750">
        <w:t>, use double loop, first pointer from head to tail -2 , second and third pointer use left array from head and tail</w:t>
      </w:r>
      <w:r w:rsidR="007E3508">
        <w:t xml:space="preserve">, if sum of three number bigger than </w:t>
      </w:r>
      <w:r w:rsidR="001368BA">
        <w:t>0, high should lower, else if smaller than 0, low should higher</w:t>
      </w:r>
      <w:r w:rsidR="005816D4">
        <w:t>, then add to results.</w:t>
      </w:r>
    </w:p>
    <w:p w:rsidR="005816D4" w:rsidRDefault="005816D4" w:rsidP="00B37E98">
      <w:r>
        <w:t>Time complexity is O(n^2)</w:t>
      </w:r>
      <w:r w:rsidR="007141DD">
        <w:t>.</w:t>
      </w:r>
    </w:p>
    <w:p w:rsidR="00C011E8" w:rsidRDefault="00C011E8" w:rsidP="005D0110">
      <w:pPr>
        <w:pStyle w:val="ListParagraph"/>
        <w:numPr>
          <w:ilvl w:val="0"/>
          <w:numId w:val="13"/>
        </w:numPr>
      </w:pPr>
      <w:r>
        <w:t>Attentions</w:t>
      </w:r>
    </w:p>
    <w:p w:rsidR="007141DD" w:rsidRDefault="007141DD" w:rsidP="007141DD">
      <w:r>
        <w:t>B</w:t>
      </w:r>
      <w:r>
        <w:rPr>
          <w:rFonts w:hint="eastAsia"/>
        </w:rPr>
        <w:t xml:space="preserve">eware </w:t>
      </w:r>
      <w:r>
        <w:t xml:space="preserve">of the duplicated cases, first in the first loop, if I is not 0 and num[i] == num[I - 1], should ignore this number. In </w:t>
      </w:r>
      <w:r w:rsidR="001C66CC">
        <w:t xml:space="preserve">inner loop, same as I, if low is not I + 1 and num[low] == num[low </w:t>
      </w:r>
      <w:r w:rsidR="001C66CC">
        <w:rPr>
          <w:rFonts w:hint="eastAsia"/>
        </w:rPr>
        <w:t>-1</w:t>
      </w:r>
      <w:r w:rsidR="001C66CC">
        <w:t>]</w:t>
      </w:r>
      <w:r w:rsidR="001C66CC">
        <w:rPr>
          <w:rFonts w:hint="eastAsia"/>
        </w:rPr>
        <w:t>, continue</w:t>
      </w:r>
      <w:r w:rsidR="0051593D">
        <w:t>, the same for high</w:t>
      </w:r>
    </w:p>
    <w:p w:rsidR="002319DF" w:rsidRDefault="002319DF" w:rsidP="007141DD"/>
    <w:p w:rsidR="002319DF" w:rsidRDefault="002319DF">
      <w:r>
        <w:br w:type="page"/>
      </w:r>
    </w:p>
    <w:p w:rsidR="002319DF" w:rsidRDefault="002319DF" w:rsidP="002319DF">
      <w:pPr>
        <w:pStyle w:val="Heading2"/>
      </w:pPr>
      <w:r w:rsidRPr="002319DF">
        <w:lastRenderedPageBreak/>
        <w:t>3Sum Closest</w:t>
      </w:r>
    </w:p>
    <w:p w:rsidR="002319DF" w:rsidRDefault="002319DF" w:rsidP="002319DF"/>
    <w:p w:rsidR="0083618D" w:rsidRDefault="0083618D" w:rsidP="0083618D">
      <w:r>
        <w:t>Given an array S of n integers, find three integers in S such that the sum is closest to a given number, target. Return the sum of the three integers. You may assume that each input would have exactly one solution.</w:t>
      </w:r>
    </w:p>
    <w:p w:rsidR="0083618D" w:rsidRDefault="0083618D" w:rsidP="0083618D">
      <w:r>
        <w:t xml:space="preserve">    For example, given array S = {-1 2 1 -4}, and target = 1.</w:t>
      </w:r>
    </w:p>
    <w:p w:rsidR="002319DF" w:rsidRDefault="0083618D" w:rsidP="008C3CFF">
      <w:pPr>
        <w:ind w:firstLine="195"/>
      </w:pPr>
      <w:r>
        <w:t>The sum that is closest to the target is 2. (-1 + 2 + 1 = 2).</w:t>
      </w:r>
    </w:p>
    <w:p w:rsidR="008C3CFF" w:rsidRDefault="008C3CFF" w:rsidP="008C3CFF"/>
    <w:p w:rsidR="008C3CFF" w:rsidRDefault="008C3CFF" w:rsidP="008C3CFF">
      <w:pPr>
        <w:pStyle w:val="ListParagraph"/>
        <w:numPr>
          <w:ilvl w:val="0"/>
          <w:numId w:val="13"/>
        </w:numPr>
      </w:pPr>
      <w:r>
        <w:rPr>
          <w:rFonts w:hint="eastAsia"/>
        </w:rPr>
        <w:t>Solving ideas</w:t>
      </w:r>
    </w:p>
    <w:p w:rsidR="008C3CFF" w:rsidRDefault="0062766F" w:rsidP="008C3CFF">
      <w:r>
        <w:t>Time complexity is O(n ^ 2).</w:t>
      </w:r>
      <w:r w:rsidR="00F57A36">
        <w:t xml:space="preserve"> Same as 3 Sum, just record the min value</w:t>
      </w:r>
      <w:r w:rsidR="00AF1C18">
        <w:t xml:space="preserve"> to target.</w:t>
      </w:r>
    </w:p>
    <w:p w:rsidR="008C3CFF" w:rsidRDefault="008C3CFF" w:rsidP="008C3CFF">
      <w:pPr>
        <w:pStyle w:val="ListParagraph"/>
        <w:numPr>
          <w:ilvl w:val="0"/>
          <w:numId w:val="13"/>
        </w:numPr>
      </w:pPr>
      <w:r>
        <w:t>Attentions</w:t>
      </w:r>
    </w:p>
    <w:p w:rsidR="00324CAF" w:rsidRDefault="00651A02" w:rsidP="00651A02">
      <w:r>
        <w:t>F</w:t>
      </w:r>
      <w:r>
        <w:rPr>
          <w:rFonts w:hint="eastAsia"/>
        </w:rPr>
        <w:t>irst,</w:t>
      </w:r>
      <w:r>
        <w:t xml:space="preserve"> should be careful with the update of min </w:t>
      </w:r>
      <w:r w:rsidR="007B6BE8">
        <w:t xml:space="preserve">value </w:t>
      </w:r>
    </w:p>
    <w:p w:rsidR="00651A02" w:rsidRDefault="007B6BE8" w:rsidP="00651A02">
      <w:r>
        <w:t>Math.abs(sum - target) &lt; Math.abs(min – target)</w:t>
      </w:r>
    </w:p>
    <w:p w:rsidR="00324CAF" w:rsidRDefault="00324CAF" w:rsidP="00651A02">
      <w:r>
        <w:t>Second, should update low and high normally.</w:t>
      </w:r>
    </w:p>
    <w:p w:rsidR="003E4ACE" w:rsidRDefault="003E4ACE" w:rsidP="00651A02"/>
    <w:p w:rsidR="003E4ACE" w:rsidRDefault="003E4ACE">
      <w:r>
        <w:br w:type="page"/>
      </w:r>
    </w:p>
    <w:p w:rsidR="003E4ACE" w:rsidRDefault="00245A46" w:rsidP="00245A46">
      <w:pPr>
        <w:pStyle w:val="Heading2"/>
      </w:pPr>
      <w:r w:rsidRPr="00245A46">
        <w:lastRenderedPageBreak/>
        <w:t>4Sum</w:t>
      </w:r>
    </w:p>
    <w:p w:rsidR="00245A46" w:rsidRDefault="00245A46" w:rsidP="00245A46"/>
    <w:p w:rsidR="00245A46" w:rsidRDefault="00245A46" w:rsidP="00245A46">
      <w:r>
        <w:t>Given an array S of n integers, are there elements a, b, c, and d in S such that a + b + c + d = target? Find all unique quadruplets in the array which gives the sum of target.</w:t>
      </w:r>
    </w:p>
    <w:p w:rsidR="00245A46" w:rsidRDefault="00245A46" w:rsidP="00245A46">
      <w:r>
        <w:t>Note:</w:t>
      </w:r>
    </w:p>
    <w:p w:rsidR="00245A46" w:rsidRDefault="00245A46" w:rsidP="00245A46">
      <w:r>
        <w:t>Elements in a quadruplet (a,b,c,d) must be in non-descending order. (ie, a ? b ? c ? d)</w:t>
      </w:r>
    </w:p>
    <w:p w:rsidR="00245A46" w:rsidRDefault="00245A46" w:rsidP="00245A46">
      <w:r>
        <w:t>The solution set must not contain duplicate quadruplets.</w:t>
      </w:r>
    </w:p>
    <w:p w:rsidR="00245A46" w:rsidRDefault="00245A46" w:rsidP="00245A46">
      <w:r>
        <w:t xml:space="preserve">    For example, given array S = {1 0 -1 0 -2 2}, and target = 0.</w:t>
      </w:r>
    </w:p>
    <w:p w:rsidR="00245A46" w:rsidRDefault="00245A46" w:rsidP="00245A46">
      <w:r>
        <w:t xml:space="preserve">    A solution set is:</w:t>
      </w:r>
    </w:p>
    <w:p w:rsidR="00245A46" w:rsidRDefault="00245A46" w:rsidP="00245A46">
      <w:r>
        <w:t xml:space="preserve">    (-1,  0, 0, 1)</w:t>
      </w:r>
    </w:p>
    <w:p w:rsidR="00245A46" w:rsidRDefault="00245A46" w:rsidP="00245A46">
      <w:r>
        <w:t xml:space="preserve">    (-2, -1, 1, 2)</w:t>
      </w:r>
    </w:p>
    <w:p w:rsidR="00245A46" w:rsidRDefault="00245A46" w:rsidP="00FB4724">
      <w:pPr>
        <w:ind w:firstLine="195"/>
      </w:pPr>
      <w:r>
        <w:t>(-2,  0, 0, 2)</w:t>
      </w:r>
    </w:p>
    <w:p w:rsidR="00FB4724" w:rsidRDefault="00FB4724" w:rsidP="00FB4724">
      <w:pPr>
        <w:ind w:firstLine="195"/>
      </w:pPr>
    </w:p>
    <w:p w:rsidR="00FB4724" w:rsidRDefault="00FB4724" w:rsidP="00FB4724">
      <w:pPr>
        <w:pStyle w:val="ListParagraph"/>
        <w:numPr>
          <w:ilvl w:val="0"/>
          <w:numId w:val="13"/>
        </w:numPr>
      </w:pPr>
      <w:r>
        <w:t>Solving ideas</w:t>
      </w:r>
    </w:p>
    <w:p w:rsidR="0076151D" w:rsidRDefault="00C4549C" w:rsidP="0076151D">
      <w:r>
        <w:t>See graph below.</w:t>
      </w:r>
    </w:p>
    <w:p w:rsidR="006941A0" w:rsidRDefault="005E10A1" w:rsidP="0076151D">
      <w:r>
        <w:rPr>
          <w:noProof/>
        </w:rPr>
        <mc:AlternateContent>
          <mc:Choice Requires="wpg">
            <w:drawing>
              <wp:anchor distT="0" distB="0" distL="114300" distR="114300" simplePos="0" relativeHeight="251696128" behindDoc="0" locked="0" layoutInCell="1" allowOverlap="1">
                <wp:simplePos x="0" y="0"/>
                <wp:positionH relativeFrom="column">
                  <wp:posOffset>1146936</wp:posOffset>
                </wp:positionH>
                <wp:positionV relativeFrom="paragraph">
                  <wp:posOffset>10602</wp:posOffset>
                </wp:positionV>
                <wp:extent cx="3362849" cy="834887"/>
                <wp:effectExtent l="0" t="0" r="28575" b="22860"/>
                <wp:wrapNone/>
                <wp:docPr id="157" name="Group 157"/>
                <wp:cNvGraphicFramePr/>
                <a:graphic xmlns:a="http://schemas.openxmlformats.org/drawingml/2006/main">
                  <a:graphicData uri="http://schemas.microsoft.com/office/word/2010/wordprocessingGroup">
                    <wpg:wgp>
                      <wpg:cNvGrpSpPr/>
                      <wpg:grpSpPr>
                        <a:xfrm>
                          <a:off x="0" y="0"/>
                          <a:ext cx="3362849" cy="834887"/>
                          <a:chOff x="0" y="0"/>
                          <a:chExt cx="3362849" cy="834887"/>
                        </a:xfrm>
                      </wpg:grpSpPr>
                      <wpg:grpSp>
                        <wpg:cNvPr id="141" name="Group 141"/>
                        <wpg:cNvGrpSpPr/>
                        <wpg:grpSpPr>
                          <a:xfrm>
                            <a:off x="79513" y="0"/>
                            <a:ext cx="3180523" cy="166977"/>
                            <a:chOff x="0" y="0"/>
                            <a:chExt cx="3180523" cy="166977"/>
                          </a:xfrm>
                        </wpg:grpSpPr>
                        <wpg:grpSp>
                          <wpg:cNvPr id="140" name="Group 140"/>
                          <wpg:cNvGrpSpPr/>
                          <wpg:grpSpPr>
                            <a:xfrm>
                              <a:off x="0" y="0"/>
                              <a:ext cx="1590261" cy="166977"/>
                              <a:chOff x="0" y="0"/>
                              <a:chExt cx="1590261" cy="166977"/>
                            </a:xfrm>
                          </wpg:grpSpPr>
                          <wpg:grpSp>
                            <wpg:cNvPr id="53" name="Group 53"/>
                            <wpg:cNvGrpSpPr/>
                            <wpg:grpSpPr>
                              <a:xfrm>
                                <a:off x="0" y="0"/>
                                <a:ext cx="795131" cy="166977"/>
                                <a:chOff x="0" y="0"/>
                                <a:chExt cx="795131" cy="166977"/>
                              </a:xfrm>
                            </wpg:grpSpPr>
                            <wpg:grpSp>
                              <wpg:cNvPr id="40" name="Group 40"/>
                              <wpg:cNvGrpSpPr/>
                              <wpg:grpSpPr>
                                <a:xfrm>
                                  <a:off x="0" y="0"/>
                                  <a:ext cx="397566" cy="166977"/>
                                  <a:chOff x="0" y="0"/>
                                  <a:chExt cx="397566" cy="166977"/>
                                </a:xfrm>
                              </wpg:grpSpPr>
                              <wps:wsp>
                                <wps:cNvPr id="32" name="Rectangle 32"/>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Rectangle 35"/>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1" name="Group 41"/>
                              <wpg:cNvGrpSpPr/>
                              <wpg:grpSpPr>
                                <a:xfrm>
                                  <a:off x="397565" y="0"/>
                                  <a:ext cx="397566" cy="166977"/>
                                  <a:chOff x="0" y="0"/>
                                  <a:chExt cx="397566" cy="166977"/>
                                </a:xfrm>
                              </wpg:grpSpPr>
                              <wps:wsp>
                                <wps:cNvPr id="42" name="Rectangle 42"/>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54" name="Group 54"/>
                            <wpg:cNvGrpSpPr/>
                            <wpg:grpSpPr>
                              <a:xfrm>
                                <a:off x="795130" y="0"/>
                                <a:ext cx="795131" cy="166977"/>
                                <a:chOff x="0" y="0"/>
                                <a:chExt cx="795131" cy="166977"/>
                              </a:xfrm>
                            </wpg:grpSpPr>
                            <wpg:grpSp>
                              <wpg:cNvPr id="55" name="Group 55"/>
                              <wpg:cNvGrpSpPr/>
                              <wpg:grpSpPr>
                                <a:xfrm>
                                  <a:off x="0" y="0"/>
                                  <a:ext cx="397566" cy="166977"/>
                                  <a:chOff x="0" y="0"/>
                                  <a:chExt cx="397566" cy="166977"/>
                                </a:xfrm>
                              </wpg:grpSpPr>
                              <wps:wsp>
                                <wps:cNvPr id="56" name="Rectangle 56"/>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8" name="Group 58"/>
                              <wpg:cNvGrpSpPr/>
                              <wpg:grpSpPr>
                                <a:xfrm>
                                  <a:off x="397565" y="0"/>
                                  <a:ext cx="397566" cy="166977"/>
                                  <a:chOff x="0" y="0"/>
                                  <a:chExt cx="397566" cy="166977"/>
                                </a:xfrm>
                              </wpg:grpSpPr>
                              <wps:wsp>
                                <wps:cNvPr id="59" name="Rectangle 59"/>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139" name="Group 139"/>
                          <wpg:cNvGrpSpPr/>
                          <wpg:grpSpPr>
                            <a:xfrm>
                              <a:off x="1590261" y="0"/>
                              <a:ext cx="1590262" cy="166977"/>
                              <a:chOff x="0" y="0"/>
                              <a:chExt cx="1590262" cy="166977"/>
                            </a:xfrm>
                          </wpg:grpSpPr>
                          <wpg:grpSp>
                            <wpg:cNvPr id="61" name="Group 61"/>
                            <wpg:cNvGrpSpPr/>
                            <wpg:grpSpPr>
                              <a:xfrm>
                                <a:off x="0" y="0"/>
                                <a:ext cx="795020" cy="166370"/>
                                <a:chOff x="0" y="0"/>
                                <a:chExt cx="795131" cy="166977"/>
                              </a:xfrm>
                            </wpg:grpSpPr>
                            <wpg:grpSp>
                              <wpg:cNvPr id="62" name="Group 62"/>
                              <wpg:cNvGrpSpPr/>
                              <wpg:grpSpPr>
                                <a:xfrm>
                                  <a:off x="0" y="0"/>
                                  <a:ext cx="397566" cy="166977"/>
                                  <a:chOff x="0" y="0"/>
                                  <a:chExt cx="397566" cy="166977"/>
                                </a:xfrm>
                              </wpg:grpSpPr>
                              <wps:wsp>
                                <wps:cNvPr id="63" name="Rectangle 63"/>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9" name="Group 129"/>
                              <wpg:cNvGrpSpPr/>
                              <wpg:grpSpPr>
                                <a:xfrm>
                                  <a:off x="397565" y="0"/>
                                  <a:ext cx="397566" cy="166977"/>
                                  <a:chOff x="0" y="0"/>
                                  <a:chExt cx="397566" cy="166977"/>
                                </a:xfrm>
                              </wpg:grpSpPr>
                              <wps:wsp>
                                <wps:cNvPr id="130" name="Rectangle 130"/>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Rectangle 131"/>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132" name="Group 132"/>
                            <wpg:cNvGrpSpPr/>
                            <wpg:grpSpPr>
                              <a:xfrm>
                                <a:off x="795131" y="0"/>
                                <a:ext cx="795131" cy="166977"/>
                                <a:chOff x="0" y="0"/>
                                <a:chExt cx="795131" cy="166977"/>
                              </a:xfrm>
                            </wpg:grpSpPr>
                            <wpg:grpSp>
                              <wpg:cNvPr id="133" name="Group 133"/>
                              <wpg:cNvGrpSpPr/>
                              <wpg:grpSpPr>
                                <a:xfrm>
                                  <a:off x="0" y="0"/>
                                  <a:ext cx="397566" cy="166977"/>
                                  <a:chOff x="0" y="0"/>
                                  <a:chExt cx="397566" cy="166977"/>
                                </a:xfrm>
                              </wpg:grpSpPr>
                              <wps:wsp>
                                <wps:cNvPr id="134" name="Rectangle 134"/>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Rectangle 135"/>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6" name="Group 136"/>
                              <wpg:cNvGrpSpPr/>
                              <wpg:grpSpPr>
                                <a:xfrm>
                                  <a:off x="397565" y="0"/>
                                  <a:ext cx="397566" cy="166977"/>
                                  <a:chOff x="0" y="0"/>
                                  <a:chExt cx="397566" cy="166977"/>
                                </a:xfrm>
                              </wpg:grpSpPr>
                              <wps:wsp>
                                <wps:cNvPr id="137" name="Rectangle 137"/>
                                <wps:cNvSpPr/>
                                <wps:spPr>
                                  <a:xfrm>
                                    <a:off x="0"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Rectangle 138"/>
                                <wps:cNvSpPr/>
                                <wps:spPr>
                                  <a:xfrm>
                                    <a:off x="198783" y="0"/>
                                    <a:ext cx="198783" cy="166977"/>
                                  </a:xfrm>
                                  <a:prstGeom prst="rect">
                                    <a:avLst/>
                                  </a:prstGeom>
                                </wps:spPr>
                                <wps:style>
                                  <a:lnRef idx="2">
                                    <a:schemeClr val="accent4"/>
                                  </a:lnRef>
                                  <a:fillRef idx="1">
                                    <a:schemeClr val="lt1"/>
                                  </a:fillRef>
                                  <a:effectRef idx="0">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147" name="Straight Arrow Connector 147"/>
                        <wps:cNvCnPr/>
                        <wps:spPr>
                          <a:xfrm flipV="1">
                            <a:off x="174928" y="166977"/>
                            <a:ext cx="0" cy="3743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8" name="Straight Arrow Connector 148"/>
                        <wps:cNvCnPr/>
                        <wps:spPr>
                          <a:xfrm flipV="1">
                            <a:off x="3172570" y="159026"/>
                            <a:ext cx="0" cy="3743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1" name="Straight Arrow Connector 151"/>
                        <wps:cNvCnPr/>
                        <wps:spPr>
                          <a:xfrm flipV="1">
                            <a:off x="389614" y="174929"/>
                            <a:ext cx="0" cy="26239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2" name="Straight Arrow Connector 152"/>
                        <wps:cNvCnPr/>
                        <wps:spPr>
                          <a:xfrm flipV="1">
                            <a:off x="2957885" y="159026"/>
                            <a:ext cx="0" cy="2622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3" name="Rounded Rectangle 153"/>
                        <wps:cNvSpPr/>
                        <wps:spPr>
                          <a:xfrm>
                            <a:off x="0" y="580445"/>
                            <a:ext cx="373159" cy="254442"/>
                          </a:xfrm>
                          <a:prstGeom prst="round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725114" w:rsidRPr="00AE502D" w:rsidRDefault="00725114" w:rsidP="00AE502D">
                              <w:pPr>
                                <w:jc w:val="center"/>
                                <w:rPr>
                                  <w:sz w:val="16"/>
                                  <w:szCs w:val="16"/>
                                </w:rPr>
                              </w:pPr>
                              <w:r w:rsidRPr="00AE502D">
                                <w:rPr>
                                  <w:sz w:val="16"/>
                                  <w:szCs w:val="16"/>
                                </w:rPr>
                                <w:t>P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Rounded Rectangle 154"/>
                        <wps:cNvSpPr/>
                        <wps:spPr>
                          <a:xfrm>
                            <a:off x="198782" y="397565"/>
                            <a:ext cx="372745" cy="254000"/>
                          </a:xfrm>
                          <a:prstGeom prst="round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725114" w:rsidRPr="00AE502D" w:rsidRDefault="00725114" w:rsidP="00AE502D">
                              <w:pPr>
                                <w:jc w:val="center"/>
                                <w:rPr>
                                  <w:sz w:val="16"/>
                                  <w:szCs w:val="16"/>
                                </w:rPr>
                              </w:pPr>
                              <w:r>
                                <w:rPr>
                                  <w:sz w:val="16"/>
                                  <w:szCs w:val="16"/>
                                </w:rPr>
                                <w:t>P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Rounded Rectangle 155"/>
                        <wps:cNvSpPr/>
                        <wps:spPr>
                          <a:xfrm>
                            <a:off x="2767054" y="397565"/>
                            <a:ext cx="373159" cy="254442"/>
                          </a:xfrm>
                          <a:prstGeom prst="round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725114" w:rsidRPr="00AE502D" w:rsidRDefault="00725114" w:rsidP="00AE502D">
                              <w:pPr>
                                <w:jc w:val="center"/>
                                <w:rPr>
                                  <w:sz w:val="16"/>
                                  <w:szCs w:val="16"/>
                                </w:rPr>
                              </w:pPr>
                              <w:r>
                                <w:rPr>
                                  <w:sz w:val="16"/>
                                  <w:szCs w:val="16"/>
                                </w:rPr>
                                <w:t>P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Rounded Rectangle 156"/>
                        <wps:cNvSpPr/>
                        <wps:spPr>
                          <a:xfrm>
                            <a:off x="2989690" y="564543"/>
                            <a:ext cx="373159" cy="254442"/>
                          </a:xfrm>
                          <a:prstGeom prst="round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725114" w:rsidRPr="00AE502D" w:rsidRDefault="00725114" w:rsidP="00AE502D">
                              <w:pPr>
                                <w:jc w:val="center"/>
                                <w:rPr>
                                  <w:sz w:val="16"/>
                                  <w:szCs w:val="16"/>
                                </w:rPr>
                              </w:pPr>
                              <w:r>
                                <w:rPr>
                                  <w:sz w:val="16"/>
                                  <w:szCs w:val="16"/>
                                </w:rPr>
                                <w:t>P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57" o:spid="_x0000_s1057" style="position:absolute;margin-left:90.3pt;margin-top:.85pt;width:264.8pt;height:65.75pt;z-index:251696128;mso-position-horizontal-relative:text;mso-position-vertical-relative:text" coordsize="33628,83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">
                <v:group id="Group 141" o:spid="_x0000_s1058" style="position:absolute;left:795;width:31805;height:1669" coordsize="31805,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group id="Group 140" o:spid="_x0000_s1059" style="position:absolute;width:15902;height:1669" coordsize="15902,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group id="Group 53" o:spid="_x0000_s1060" style="position:absolute;width:7951;height:1669" coordsize="7951,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0" o:spid="_x0000_s1061" style="position:absolute;width:3975;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2" o:spid="_x0000_s1062"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nkcQA&#10;AADbAAAADwAAAGRycy9kb3ducmV2LnhtbESPQWsCMRSE70L/Q3iF3mriLm1lNYoohV56qErF22Pz&#10;3N1287IkWd3++0YQPA4z8w0zXw62FWfyoXGsYTJWIIhLZxquNOx3789TECEiG2wdk4Y/CrBcPIzm&#10;WBh34S86b2MlEoRDgRrqGLtCylDWZDGMXUecvJPzFmOSvpLG4yXBbSszpV6lxYbTQo0drWsqf7e9&#10;1fCSRae+J6fP3P+85ZtD6Ffq2Gv99DisZiAiDfEevrU/jIY8g+uX9A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HJ5HEAAAA2wAAAA8AAAAAAAAAAAAAAAAAmAIAAGRycy9k&#10;b3ducmV2LnhtbFBLBQYAAAAABAAEAPUAAACJAwAAAAA=&#10;" fillcolor="white [3201]" strokecolor="#ffc000 [3207]" strokeweight="1pt"/>
                        <v:rect id="Rectangle 35" o:spid="_x0000_s1063"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6/5cQA&#10;AADbAAAADwAAAGRycy9kb3ducmV2LnhtbESPQWsCMRSE7wX/Q3iCt5roYi1bo4gieOmhKkpvj81z&#10;d+vmZUmyuv33TaHQ4zAz3zCLVW8bcScfascaJmMFgrhwpuZSw+m4e34FESKywcYxafimAKvl4GmB&#10;uXEP/qD7IZYiQTjkqKGKsc2lDEVFFsPYtcTJuzpvMSbpS2k8PhLcNnKq1Iu0WHNaqLClTUXF7dBZ&#10;DbNpdOo8ub5n/muebS+hW6vPTuvRsF+/gYjUx//wX3tvNGQz+P2Sf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uv+XEAAAA2wAAAA8AAAAAAAAAAAAAAAAAmAIAAGRycy9k&#10;b3ducmV2LnhtbFBLBQYAAAAABAAEAPUAAACJAwAAAAA=&#10;" fillcolor="white [3201]" strokecolor="#ffc000 [3207]" strokeweight="1pt"/>
                      </v:group>
                      <v:group id="Group 41" o:spid="_x0000_s1064" style="position:absolute;left:3975;width:3976;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42" o:spid="_x0000_s1065"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U7MUA&#10;AADbAAAADwAAAGRycy9kb3ducmV2LnhtbESPQWsCMRSE7wX/Q3iF3mriaqtsjSKWQi8etKXi7bF5&#10;7m67eVmSrK7/3ggFj8PMfMPMl71txIl8qB1rGA0VCOLCmZpLDd9fH88zECEiG2wck4YLBVguBg9z&#10;zI0785ZOu1iKBOGQo4YqxjaXMhQVWQxD1xIn7+i8xZikL6XxeE5w28hMqVdpsea0UGFL64qKv11n&#10;Nbxk0amf0XEz9r/T8fs+dCt16LR+euxXbyAi9fEe/m9/Gg2TDG5f0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gVTsxQAAANsAAAAPAAAAAAAAAAAAAAAAAJgCAABkcnMv&#10;ZG93bnJldi54bWxQSwUGAAAAAAQABAD1AAAAigMAAAAA&#10;" fillcolor="white [3201]" strokecolor="#ffc000 [3207]" strokeweight="1pt"/>
                        <v:rect id="Rectangle 43" o:spid="_x0000_s1066"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3xd8UA&#10;AADbAAAADwAAAGRycy9kb3ducmV2LnhtbESPQWsCMRSE7wX/Q3hCbzXRbVW2RhFLoRcP1VLx9tg8&#10;d7duXpYkq9t/bwoFj8PMfMMsVr1txIV8qB1rGI8UCOLCmZpLDV/796c5iBCRDTaOScMvBVgtBw8L&#10;zI278idddrEUCcIhRw1VjG0uZSgqshhGriVO3sl5izFJX0rj8ZrgtpETpabSYs1pocKWNhUV511n&#10;NbxMolPf49M28z+z7O0QurU6dlo/Dvv1K4hIfbyH/9sfRsNzBn9f0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zfF3xQAAANsAAAAPAAAAAAAAAAAAAAAAAJgCAABkcnMv&#10;ZG93bnJldi54bWxQSwUGAAAAAAQABAD1AAAAigMAAAAA&#10;" fillcolor="white [3201]" strokecolor="#ffc000 [3207]" strokeweight="1pt"/>
                      </v:group>
                    </v:group>
                    <v:group id="Group 54" o:spid="_x0000_s1067" style="position:absolute;left:7951;width:7951;height:1669" coordsize="7951,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group id="Group 55" o:spid="_x0000_s1068" style="position:absolute;width:3975;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Rectangle 56" o:spid="_x0000_s1069"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PEMsMA&#10;AADbAAAADwAAAGRycy9kb3ducmV2LnhtbESPQWsCMRSE7wX/Q3gFb5qoaGVrFLEUvHhQS4u3x+a5&#10;u+3mZUmyuv57Iwg9DjPfDLNYdbYWF/KhcqxhNFQgiHNnKi40fB0/B3MQISIbrB2ThhsFWC17LwvM&#10;jLvyni6HWIhUwiFDDWWMTSZlyEuyGIauIU7e2XmLMUlfSOPxmsptLcdKzaTFitNCiQ1tSsr/Dq3V&#10;MB1Hp75H593E/75NPn5Cu1anVuv+a7d+BxGpi//hJ701iZvB40v6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PEMsMAAADbAAAADwAAAAAAAAAAAAAAAACYAgAAZHJzL2Rv&#10;d25yZXYueG1sUEsFBgAAAAAEAAQA9QAAAIgDAAAAAA==&#10;" fillcolor="white [3201]" strokecolor="#ffc000 [3207]" strokeweight="1pt"/>
                        <v:rect id="Rectangle 57" o:spid="_x0000_s1070"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hqcMA&#10;AADbAAAADwAAAGRycy9kb3ducmV2LnhtbESPQWsCMRSE74L/ITyht5qotMpqFFEKvfRQFcXbY/Pc&#10;Xd28LElWt/++KRQ8DjPfDLNYdbYWd/KhcqxhNFQgiHNnKi40HPYfrzMQISIbrB2Thh8KsFr2ewvM&#10;jHvwN913sRCphEOGGsoYm0zKkJdkMQxdQ5y8i/MWY5K+kMbjI5XbWo6VepcWK04LJTa0KSm/7Vqr&#10;4W0cnTqOLl8Tf51OtqfQrtW51fpl0K3nICJ18Rn+pz9N4qbw9yX9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9hqcMAAADbAAAADwAAAAAAAAAAAAAAAACYAgAAZHJzL2Rv&#10;d25yZXYueG1sUEsFBgAAAAAEAAQA9QAAAIgDAAAAAA==&#10;" fillcolor="white [3201]" strokecolor="#ffc000 [3207]" strokeweight="1pt"/>
                      </v:group>
                      <v:group id="Group 58" o:spid="_x0000_s1071" style="position:absolute;left:3975;width:3976;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rect id="Rectangle 59" o:spid="_x0000_s1072"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QQMQA&#10;AADbAAAADwAAAGRycy9kb3ducmV2LnhtbESPQWsCMRSE74L/ITyhN01U2urWKGIp9NKDVhRvj81z&#10;d+vmZUmyuv33jVDwOMx8M8xi1dlaXMmHyrGG8UiBIM6dqbjQsP/+GM5AhIhssHZMGn4pwGrZ7y0w&#10;M+7GW7ruYiFSCYcMNZQxNpmUIS/JYhi5hjh5Z+ctxiR9IY3HWyq3tZwo9SItVpwWSmxoU1J+2bVW&#10;w/MkOnUYn7+m/ud1+n4M7VqdWq2fBt36DUSkLj7C//SnSdwc7l/S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UEDEAAAA2wAAAA8AAAAAAAAAAAAAAAAAmAIAAGRycy9k&#10;b3ducmV2LnhtbFBLBQYAAAAABAAEAPUAAACJAwAAAAA=&#10;" fillcolor="white [3201]" strokecolor="#ffc000 [3207]" strokeweight="1pt"/>
                        <v:rect id="Rectangle 60" o:spid="_x0000_s1073"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ozYMEA&#10;AADbAAAADwAAAGRycy9kb3ducmV2LnhtbERPy2oCMRTdF/oP4RbcdRKVWhmNIi2Cmy58UHF3mVxn&#10;pp3cDElGx783C8Hl4bzny9424kI+1I41DDMFgrhwpuZSw2G/fp+CCBHZYOOYNNwowHLx+jLH3Lgr&#10;b+myi6VIIRxy1FDF2OZShqIiiyFzLXHizs5bjAn6UhqP1xRuGzlSaiIt1pwaKmzpq6Lif9dZDR+j&#10;6NTv8Pwz9n+f4+9j6Fbq1Gk9eOtXMxCR+vgUP9wbo2GS1qcv6Q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qM2DBAAAA2wAAAA8AAAAAAAAAAAAAAAAAmAIAAGRycy9kb3du&#10;cmV2LnhtbFBLBQYAAAAABAAEAPUAAACGAwAAAAA=&#10;" fillcolor="white [3201]" strokecolor="#ffc000 [3207]" strokeweight="1pt"/>
                      </v:group>
                    </v:group>
                  </v:group>
                  <v:group id="Group 139" o:spid="_x0000_s1074" style="position:absolute;left:15902;width:15903;height:1669" coordsize="15902,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group id="Group 61" o:spid="_x0000_s1075" style="position:absolute;width:7950;height:1663" coordsize="7951,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Group 62" o:spid="_x0000_s1076" style="position:absolute;width:3975;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rect id="Rectangle 63" o:spid="_x0000_s1077"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itF8QA&#10;AADbAAAADwAAAGRycy9kb3ducmV2LnhtbESPQWsCMRSE7wX/Q3iCt5roopatUcRS8NJDVZTeHpvn&#10;7tbNy5JkdfvvTaHQ4zAz3zDLdW8bcSMfascaJmMFgrhwpuZSw/Hw/vwCIkRkg41j0vBDAdarwdMS&#10;c+Pu/Em3fSxFgnDIUUMVY5tLGYqKLIaxa4mTd3HeYkzSl9J4vCe4beRUqbm0WHNaqLClbUXFdd9Z&#10;DbNpdOo0uXxk/nuRvZ1Dt1FfndajYb95BRGpj//hv/bOaJhn8Psl/QC5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4rRfEAAAA2wAAAA8AAAAAAAAAAAAAAAAAmAIAAGRycy9k&#10;b3ducmV2LnhtbFBLBQYAAAAABAAEAPUAAACJAwAAAAA=&#10;" fillcolor="white [3201]" strokecolor="#ffc000 [3207]" strokeweight="1pt"/>
                        <v:rect id="Rectangle 128" o:spid="_x0000_s1078"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bMYA&#10;AADcAAAADwAAAGRycy9kb3ducmV2LnhtbESPQU/DMAyF70j8h8iTuLFknQZTWTZNICQuHNgQaDer&#10;8dqyxqmSdCv/fj4gcbP1nt/7vNqMvlNniqkNbGE2NaCIq+Bari187l/vl6BSRnbYBSYLv5Rgs769&#10;WWHpwoU/6LzLtZIQTiVaaHLuS61T1ZDHNA09sWjHED1mWWOtXcSLhPtOF8Y8aI8tS0ODPT03VJ12&#10;g7ewKHIwX7Pj+zz+PM5fvtOwNYfB2rvJuH0ClWnM/+a/6zcn+IXQyj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F+bMYAAADcAAAADwAAAAAAAAAAAAAAAACYAgAAZHJz&#10;L2Rvd25yZXYueG1sUEsFBgAAAAAEAAQA9QAAAIsDAAAAAA==&#10;" fillcolor="white [3201]" strokecolor="#ffc000 [3207]" strokeweight="1pt"/>
                      </v:group>
                      <v:group id="Group 129" o:spid="_x0000_s1079" style="position:absolute;left:3975;width:3976;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rect id="Rectangle 130" o:spid="_x0000_s1080"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kt8YA&#10;AADcAAAADwAAAGRycy9kb3ducmV2LnhtbESPQU/DMAyF70j8h8iTuLFkqwZTWTZNICQuHNgQaDer&#10;8dqyxqmSdCv/fj4gcbP1nt/7vNqMvlNniqkNbGE2NaCIq+Bari187l/vl6BSRnbYBSYLv5Rgs769&#10;WWHpwoU/6LzLtZIQTiVaaHLuS61T1ZDHNA09sWjHED1mWWOtXcSLhPtOz4150B5bloYGe3puqDrt&#10;Bm9hMc/BfM2O70X8eSxevtOwNYfB2rvJuH0ClWnM/+a/6zcn+IXgyz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7kt8YAAADcAAAADwAAAAAAAAAAAAAAAACYAgAAZHJz&#10;L2Rvd25yZXYueG1sUEsFBgAAAAAEAAQA9QAAAIsDAAAAAA==&#10;" fillcolor="white [3201]" strokecolor="#ffc000 [3207]" strokeweight="1pt"/>
                        <v:rect id="Rectangle 131" o:spid="_x0000_s1081"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JBLMMA&#10;AADcAAAADwAAAGRycy9kb3ducmV2LnhtbERPTWsCMRC9F/wPYYTeNFkXbdkaRZRCLx6q0tLbsBl3&#10;t91MliSr23/fCEJv83ifs1wPthUX8qFxrCGbKhDEpTMNVxpOx9fJM4gQkQ22jknDLwVYr0YPSyyM&#10;u/I7XQ6xEimEQ4Ea6hi7QspQ1mQxTF1HnLiz8xZjgr6SxuM1hdtWzpRaSIsNp4YaO9rWVP4ceqth&#10;PotOfWTnfe6/n/LdZ+g36qvX+nE8bF5ARBriv/jufjNpfp7B7Zl0gV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JBLMMAAADcAAAADwAAAAAAAAAAAAAAAACYAgAAZHJzL2Rv&#10;d25yZXYueG1sUEsFBgAAAAAEAAQA9QAAAIgDAAAAAA==&#10;" fillcolor="white [3201]" strokecolor="#ffc000 [3207]" strokeweight="1pt"/>
                      </v:group>
                    </v:group>
                    <v:group id="Group 132" o:spid="_x0000_s1082" style="position:absolute;left:7951;width:7951;height:1669" coordsize="7951,1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group id="Group 133" o:spid="_x0000_s1083" style="position:absolute;width:3975;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rect id="Rectangle 134" o:spid="_x0000_s1084"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XitMMA&#10;AADcAAAADwAAAGRycy9kb3ducmV2LnhtbERPTWsCMRC9F/wPYQq91US3tmU1ilgELx5qxdLbsBl3&#10;124mS5LV7b83BcHbPN7nzBa9bcSZfKgdaxgNFQjiwpmaSw37r/XzO4gQkQ02jknDHwVYzAcPM8yN&#10;u/AnnXexFCmEQ44aqhjbXMpQVGQxDF1LnLij8xZjgr6UxuMlhdtGjpV6lRZrTg0VtrSqqPjddVbD&#10;ZBydOoyO28yf3rKP79At1U+n9dNjv5yCiNTHu/jm3pg0P3uB/2fSBXJ+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XitMMAAADcAAAADwAAAAAAAAAAAAAAAACYAgAAZHJzL2Rv&#10;d25yZXYueG1sUEsFBgAAAAAEAAQA9QAAAIgDAAAAAA==&#10;" fillcolor="white [3201]" strokecolor="#ffc000 [3207]" strokeweight="1pt"/>
                        <v:rect id="Rectangle 135" o:spid="_x0000_s1085"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lHL8MA&#10;AADcAAAADwAAAGRycy9kb3ducmV2LnhtbERPTWsCMRC9F/wPYQRvNdHFWrZGEUXw0kNVlN6Gzbi7&#10;dTNZkqxu/31TKPQ2j/c5i1VvG3EnH2rHGiZjBYK4cKbmUsPpuHt+BREissHGMWn4pgCr5eBpgblx&#10;D/6g+yGWIoVwyFFDFWObSxmKiiyGsWuJE3d13mJM0JfSeHykcNvIqVIv0mLNqaHCljYVFbdDZzXM&#10;ptGp8+T6nvmveba9hG6tPjutR8N+/QYiUh//xX/uvUnzs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lHL8MAAADcAAAADwAAAAAAAAAAAAAAAACYAgAAZHJzL2Rv&#10;d25yZXYueG1sUEsFBgAAAAAEAAQA9QAAAIgDAAAAAA==&#10;" fillcolor="white [3201]" strokecolor="#ffc000 [3207]" strokeweight="1pt"/>
                      </v:group>
                      <v:group id="Group 136" o:spid="_x0000_s1086" style="position:absolute;left:3975;width:3976;height:1669" coordsize="397566,1669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137" o:spid="_x0000_s1087" style="position:absolute;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d8w8MA&#10;AADcAAAADwAAAGRycy9kb3ducmV2LnhtbERPS2sCMRC+C/0PYQq9aaJLtWyNIi0FLz34wNLbsBl3&#10;t91MliSr6783guBtPr7nzJe9bcSJfKgdaxiPFAjiwpmaSw373dfwDUSIyAYbx6ThQgGWi6fBHHPj&#10;zryh0zaWIoVwyFFDFWObSxmKiiyGkWuJE3d03mJM0JfSeDyncNvIiVJTabHm1FBhSx8VFf/bzmp4&#10;nUSnDuPjd+b/ZtnnT+hW6rfT+uW5X72DiNTHh/juXps0P5vB7Zl0gVx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d8w8MAAADcAAAADwAAAAAAAAAAAAAAAACYAgAAZHJzL2Rv&#10;d25yZXYueG1sUEsFBgAAAAAEAAQA9QAAAIgDAAAAAA==&#10;" fillcolor="white [3201]" strokecolor="#ffc000 [3207]" strokeweight="1pt"/>
                        <v:rect id="Rectangle 138" o:spid="_x0000_s1088" style="position:absolute;left:198783;width:198783;height:1669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joscYA&#10;AADcAAAADwAAAGRycy9kb3ducmV2LnhtbESPQU/DMAyF70j8h8iTuLFkqwZTWTZNICQuHNgQaDer&#10;8dqyxqmSdCv/fj4gcbP1nt/7vNqMvlNniqkNbGE2NaCIq+Bari187l/vl6BSRnbYBSYLv5Rgs769&#10;WWHpwoU/6LzLtZIQTiVaaHLuS61T1ZDHNA09sWjHED1mWWOtXcSLhPtOz4150B5bloYGe3puqDrt&#10;Bm9hMc/BfM2O70X8eSxevtOwNYfB2rvJuH0ClWnM/+a/6zcn+IXQyj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joscYAAADcAAAADwAAAAAAAAAAAAAAAACYAgAAZHJz&#10;L2Rvd25yZXYueG1sUEsFBgAAAAAEAAQA9QAAAIsDAAAAAA==&#10;" fillcolor="white [3201]" strokecolor="#ffc000 [3207]" strokeweight="1pt"/>
                      </v:group>
                    </v:group>
                  </v:group>
                </v:group>
                <v:shape id="Straight Arrow Connector 147" o:spid="_x0000_s1089" type="#_x0000_t32" style="position:absolute;left:1749;top:1669;width:0;height:37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JXsUAAADcAAAADwAAAGRycy9kb3ducmV2LnhtbERPS2vCQBC+C/0PyxR6KbpptSrRVdpI&#10;oVcfoN6G7JiNzc6m2W1M++vdQsHbfHzPmS87W4mWGl86VvA0SEAQ506XXCjYbd/7UxA+IGusHJOC&#10;H/KwXNz15phqd+E1tZtQiBjCPkUFJoQ6ldLnhiz6gauJI3dyjcUQYVNI3eAlhttKPifJWFosOTYY&#10;rCkzlH9uvq2C4+lFt2/ZqszNIRvuH0e/X+fDSqmH++51BiJQF27if/eHjvNHE/h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JXsUAAADcAAAADwAAAAAAAAAA&#10;AAAAAAChAgAAZHJzL2Rvd25yZXYueG1sUEsFBgAAAAAEAAQA+QAAAJMDAAAAAA==&#10;" strokecolor="#5b9bd5 [3204]" strokeweight=".5pt">
                  <v:stroke endarrow="block" joinstyle="miter"/>
                </v:shape>
                <v:shape id="Straight Arrow Connector 148" o:spid="_x0000_s1090" type="#_x0000_t32" style="position:absolute;left:31725;top:1590;width:0;height:37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AdLMcAAADcAAAADwAAAGRycy9kb3ducmV2LnhtbESPQU/CQBCF7yb+h82YeDGwVZCYwkK0&#10;hMSraCLeJt2hW+zO1u5aKr+eOZB4m8l78943i9XgG9VTF+vABu7HGSjiMtiaKwMf75vRE6iYkC02&#10;gcnAH0VYLa+vFpjbcOQ36repUhLCMUcDLqU21zqWjjzGcWiJRduHzmOStau07fAo4b7RD1k20x5r&#10;lgaHLRWOyu/trzfwtX+0/Uuxrku3Kyafd9PTz2G3Nub2Znieg0o0pH/z5frVCv5UaOUZmUAvz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wB0sxwAAANwAAAAPAAAAAAAA&#10;AAAAAAAAAKECAABkcnMvZG93bnJldi54bWxQSwUGAAAAAAQABAD5AAAAlQMAAAAA&#10;" strokecolor="#5b9bd5 [3204]" strokeweight=".5pt">
                  <v:stroke endarrow="block" joinstyle="miter"/>
                </v:shape>
                <v:shape id="Straight Arrow Connector 151" o:spid="_x0000_s1091" type="#_x0000_t32" style="position:absolute;left:3896;top:1749;width:0;height:26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MibMQAAADcAAAADwAAAGRycy9kb3ducmV2LnhtbERPTWvCQBC9F/oflin0UnRjW0Wiq9RI&#10;watWUG9DdszGZmdjdhtTf70rFHqbx/uc6byzlWip8aVjBYN+AoI4d7rkQsH267M3BuEDssbKMSn4&#10;JQ/z2ePDFFPtLrymdhMKEUPYp6jAhFCnUvrckEXfdzVx5I6usRgibAqpG7zEcFvJ1yQZSYslxwaD&#10;NWWG8u/Nj1VwOA51u8iWZW722dvu5f16Pu2XSj0/dR8TEIG68C/+c690nD8cwP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IyJsxAAAANwAAAAPAAAAAAAAAAAA&#10;AAAAAKECAABkcnMvZG93bnJldi54bWxQSwUGAAAAAAQABAD5AAAAkgMAAAAA&#10;" strokecolor="#5b9bd5 [3204]" strokeweight=".5pt">
                  <v:stroke endarrow="block" joinstyle="miter"/>
                </v:shape>
                <v:shape id="Straight Arrow Connector 152" o:spid="_x0000_s1092" type="#_x0000_t32" style="position:absolute;left:29578;top:1590;width:0;height:26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G8G8QAAADcAAAADwAAAGRycy9kb3ducmV2LnhtbERPTWvCQBC9F/oflhG8FN1Uq5TUVWpE&#10;8ForaG9DdsymZmfT7Bqjv74rFHqbx/uc2aKzlWip8aVjBc/DBARx7nTJhYLd53rwCsIHZI2VY1Jw&#10;JQ+L+ePDDFPtLvxB7TYUIoawT1GBCaFOpfS5IYt+6GriyB1dYzFE2BRSN3iJ4baSoySZSoslxwaD&#10;NWWG8tP2bBV8HSe6XWarMjeHbLx/ern9fB9WSvV73fsbiEBd+Bf/uTc6zp+M4P5Mv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8bwbxAAAANwAAAAPAAAAAAAAAAAA&#10;AAAAAKECAABkcnMvZG93bnJldi54bWxQSwUGAAAAAAQABAD5AAAAkgMAAAAA&#10;" strokecolor="#5b9bd5 [3204]" strokeweight=".5pt">
                  <v:stroke endarrow="block" joinstyle="miter"/>
                </v:shape>
                <v:roundrect id="Rounded Rectangle 153" o:spid="_x0000_s1093" style="position:absolute;top:5804;width:3731;height:25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9nJcUA&#10;AADcAAAADwAAAGRycy9kb3ducmV2LnhtbERP30vDMBB+F/Y/hBvszaVTHLUuG2MiOuYYTlEfj+bW&#10;lDWXLolr/e+NIPh2H9/Pmy1624gz+VA7VjAZZyCIS6drrhS8vT5c5iBCRNbYOCYF3xRgMR9czLDQ&#10;ruMXOu9jJVIIhwIVmBjbQspQGrIYxq4lTtzBeYsxQV9J7bFL4baRV1k2lRZrTg0GW1oZKo/7L6tg&#10;mxu/3jzefy5Pzx/+/Xbd5e2uU2o07Jd3ICL18V/8537Saf7NNfw+ky6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D2clxQAAANwAAAAPAAAAAAAAAAAAAAAAAJgCAABkcnMv&#10;ZG93bnJldi54bWxQSwUGAAAAAAQABAD1AAAAigMAAAAA&#10;" fillcolor="white [3201]" strokecolor="white [3212]" strokeweight="1pt">
                  <v:stroke joinstyle="miter"/>
                  <v:textbox>
                    <w:txbxContent>
                      <w:p w:rsidR="00725114" w:rsidRPr="00AE502D" w:rsidRDefault="00725114" w:rsidP="00AE502D">
                        <w:pPr>
                          <w:jc w:val="center"/>
                          <w:rPr>
                            <w:sz w:val="16"/>
                            <w:szCs w:val="16"/>
                          </w:rPr>
                        </w:pPr>
                        <w:r w:rsidRPr="00AE502D">
                          <w:rPr>
                            <w:sz w:val="16"/>
                            <w:szCs w:val="16"/>
                          </w:rPr>
                          <w:t>P1</w:t>
                        </w:r>
                      </w:p>
                    </w:txbxContent>
                  </v:textbox>
                </v:roundrect>
                <v:roundrect id="Rounded Rectangle 154" o:spid="_x0000_s1094" style="position:absolute;left:1987;top:3975;width:3728;height:25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UcUA&#10;AADcAAAADwAAAGRycy9kb3ducmV2LnhtbERP30vDMBB+F/Y/hBvszaUTHbUuG2MiOuYYTlEfj+bW&#10;lDWXLolr/e+NIPh2H9/Pmy1624gz+VA7VjAZZyCIS6drrhS8vT5c5iBCRNbYOCYF3xRgMR9czLDQ&#10;ruMXOu9jJVIIhwIVmBjbQspQGrIYxq4lTtzBeYsxQV9J7bFL4baRV1k2lRZrTg0GW1oZKo/7L6tg&#10;mxu/3jzefy5Pzx/+/Xbd5e2uU2o07Jd3ICL18V/8537Saf7NNfw+ky6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5v9RxQAAANwAAAAPAAAAAAAAAAAAAAAAAJgCAABkcnMv&#10;ZG93bnJldi54bWxQSwUGAAAAAAQABAD1AAAAigMAAAAA&#10;" fillcolor="white [3201]" strokecolor="white [3212]" strokeweight="1pt">
                  <v:stroke joinstyle="miter"/>
                  <v:textbox>
                    <w:txbxContent>
                      <w:p w:rsidR="00725114" w:rsidRPr="00AE502D" w:rsidRDefault="00725114" w:rsidP="00AE502D">
                        <w:pPr>
                          <w:jc w:val="center"/>
                          <w:rPr>
                            <w:sz w:val="16"/>
                            <w:szCs w:val="16"/>
                          </w:rPr>
                        </w:pPr>
                        <w:r>
                          <w:rPr>
                            <w:sz w:val="16"/>
                            <w:szCs w:val="16"/>
                          </w:rPr>
                          <w:t>P3</w:t>
                        </w:r>
                      </w:p>
                    </w:txbxContent>
                  </v:textbox>
                </v:roundrect>
                <v:roundrect id="Rounded Rectangle 155" o:spid="_x0000_s1095" style="position:absolute;left:27670;top:3975;width:3732;height:25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paysUA&#10;AADcAAAADwAAAGRycy9kb3ducmV2LnhtbERP30vDMBB+F/wfwg325tIJk64uG2ND3HAiTlEfj+Zs&#10;is2lJnHt/nszGOztPr6fN1v0thEH8qF2rGA8ykAQl07XXCl4f3u4yUGEiKyxcUwKjhRgMb++mmGh&#10;XcevdNjHSqQQDgUqMDG2hZShNGQxjFxLnLhv5y3GBH0ltccuhdtG3mbZnbRYc2ow2NLKUPmz/7MK&#10;nnPjt0+P66/l7+7Tf0y3Xd6+dEoNB/3yHkSkPl7EZ/dGp/mTCZyeSR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lrKxQAAANwAAAAPAAAAAAAAAAAAAAAAAJgCAABkcnMv&#10;ZG93bnJldi54bWxQSwUGAAAAAAQABAD1AAAAigMAAAAA&#10;" fillcolor="white [3201]" strokecolor="white [3212]" strokeweight="1pt">
                  <v:stroke joinstyle="miter"/>
                  <v:textbox>
                    <w:txbxContent>
                      <w:p w:rsidR="00725114" w:rsidRPr="00AE502D" w:rsidRDefault="00725114" w:rsidP="00AE502D">
                        <w:pPr>
                          <w:jc w:val="center"/>
                          <w:rPr>
                            <w:sz w:val="16"/>
                            <w:szCs w:val="16"/>
                          </w:rPr>
                        </w:pPr>
                        <w:r>
                          <w:rPr>
                            <w:sz w:val="16"/>
                            <w:szCs w:val="16"/>
                          </w:rPr>
                          <w:t>P4</w:t>
                        </w:r>
                      </w:p>
                    </w:txbxContent>
                  </v:textbox>
                </v:roundrect>
                <v:roundrect id="Rounded Rectangle 156" o:spid="_x0000_s1096" style="position:absolute;left:29896;top:5645;width:3732;height:25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EvcUA&#10;AADcAAAADwAAAGRycy9kb3ducmV2LnhtbERP30vDMBB+F/wfwgl7c6mDja4uG0MZczgRp6iPR3M2&#10;xebSJXHt/nszGOztPr6fN1v0thEH8qF2rOBumIEgLp2uuVLw8b66zUGEiKyxcUwKjhRgMb++mmGh&#10;XcdvdNjFSqQQDgUqMDG2hZShNGQxDF1LnLgf5y3GBH0ltccuhdtGjrJsIi3WnBoMtvRgqPzd/VkF&#10;L7nxm+f14/dyv/3yn9NNl7evnVKDm355DyJSHy/is/tJp/njCZyeSRf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eMS9xQAAANwAAAAPAAAAAAAAAAAAAAAAAJgCAABkcnMv&#10;ZG93bnJldi54bWxQSwUGAAAAAAQABAD1AAAAigMAAAAA&#10;" fillcolor="white [3201]" strokecolor="white [3212]" strokeweight="1pt">
                  <v:stroke joinstyle="miter"/>
                  <v:textbox>
                    <w:txbxContent>
                      <w:p w:rsidR="00725114" w:rsidRPr="00AE502D" w:rsidRDefault="00725114" w:rsidP="00AE502D">
                        <w:pPr>
                          <w:jc w:val="center"/>
                          <w:rPr>
                            <w:sz w:val="16"/>
                            <w:szCs w:val="16"/>
                          </w:rPr>
                        </w:pPr>
                        <w:r>
                          <w:rPr>
                            <w:sz w:val="16"/>
                            <w:szCs w:val="16"/>
                          </w:rPr>
                          <w:t>P2</w:t>
                        </w:r>
                      </w:p>
                    </w:txbxContent>
                  </v:textbox>
                </v:roundrect>
              </v:group>
            </w:pict>
          </mc:Fallback>
        </mc:AlternateContent>
      </w:r>
    </w:p>
    <w:p w:rsidR="006941A0" w:rsidRDefault="006941A0" w:rsidP="0076151D"/>
    <w:p w:rsidR="005E10A1" w:rsidRDefault="005E10A1" w:rsidP="0076151D"/>
    <w:p w:rsidR="00AE502D" w:rsidRDefault="005E10A1" w:rsidP="0076151D">
      <w:r>
        <w:t xml:space="preserve">From the graph above, we should sort the array first O(nlogn) and then </w:t>
      </w:r>
      <w:r w:rsidR="00AD3766">
        <w:t>set four pointer, P1 from head to tail, P2 from tail to head, P3 bigger than P1 and P4 smaller than P2</w:t>
      </w:r>
      <w:r w:rsidR="00676CBE">
        <w:t>, when sum of the four number equals to target</w:t>
      </w:r>
      <w:r w:rsidR="001C3169">
        <w:t>, record the four number, if smaller than the target, P3 add one, else P4 minus one.</w:t>
      </w:r>
    </w:p>
    <w:p w:rsidR="00FB4724" w:rsidRDefault="00FB4724" w:rsidP="00FB4724">
      <w:pPr>
        <w:pStyle w:val="ListParagraph"/>
        <w:numPr>
          <w:ilvl w:val="0"/>
          <w:numId w:val="13"/>
        </w:numPr>
      </w:pPr>
      <w:r>
        <w:t>Attentions</w:t>
      </w:r>
    </w:p>
    <w:p w:rsidR="00567B2C" w:rsidRDefault="00567B2C" w:rsidP="00567B2C">
      <w:r>
        <w:t xml:space="preserve">There are some duplicated cases. </w:t>
      </w:r>
    </w:p>
    <w:p w:rsidR="00567B2C" w:rsidRDefault="00567B2C" w:rsidP="00567B2C">
      <w:pPr>
        <w:pStyle w:val="ListParagraph"/>
        <w:numPr>
          <w:ilvl w:val="0"/>
          <w:numId w:val="15"/>
        </w:numPr>
      </w:pPr>
      <w:r>
        <w:t>When number [ P1 - 1 ] equals to number[P1] .</w:t>
      </w:r>
    </w:p>
    <w:p w:rsidR="00567B2C" w:rsidRDefault="00567B2C" w:rsidP="00567B2C">
      <w:pPr>
        <w:pStyle w:val="ListParagraph"/>
        <w:numPr>
          <w:ilvl w:val="0"/>
          <w:numId w:val="15"/>
        </w:numPr>
      </w:pPr>
      <w:r>
        <w:t>Number[P3 - 1] equals to number[P3]</w:t>
      </w:r>
    </w:p>
    <w:p w:rsidR="00567B2C" w:rsidRDefault="00567B2C" w:rsidP="00567B2C">
      <w:pPr>
        <w:pStyle w:val="ListParagraph"/>
        <w:numPr>
          <w:ilvl w:val="0"/>
          <w:numId w:val="15"/>
        </w:numPr>
      </w:pPr>
      <w:r>
        <w:t xml:space="preserve">Number[P2] equals to number[p2 +1] </w:t>
      </w:r>
    </w:p>
    <w:p w:rsidR="00567B2C" w:rsidRDefault="00567B2C" w:rsidP="00567B2C">
      <w:pPr>
        <w:pStyle w:val="ListParagraph"/>
        <w:numPr>
          <w:ilvl w:val="0"/>
          <w:numId w:val="15"/>
        </w:numPr>
      </w:pPr>
      <w:r>
        <w:t>Number[p4] equals to number[p4 +1]</w:t>
      </w:r>
    </w:p>
    <w:p w:rsidR="00276FB1" w:rsidRDefault="00276FB1" w:rsidP="001A1440">
      <w:r>
        <w:t>Totally time complexity is O(n ^ 3) . space complexity is O(1)</w:t>
      </w:r>
    </w:p>
    <w:p w:rsidR="00276FB1" w:rsidRDefault="00276FB1" w:rsidP="00D35EFF">
      <w:pPr>
        <w:pStyle w:val="Heading2"/>
      </w:pPr>
      <w:r>
        <w:br w:type="page"/>
      </w:r>
      <w:r w:rsidR="00D35EFF" w:rsidRPr="00D35EFF">
        <w:lastRenderedPageBreak/>
        <w:t>Letter Combinations of a Phone Number</w:t>
      </w:r>
    </w:p>
    <w:p w:rsidR="00D35EFF" w:rsidRDefault="00D35EFF" w:rsidP="00D35EFF"/>
    <w:p w:rsidR="00032204" w:rsidRDefault="00032204" w:rsidP="00032204">
      <w:r>
        <w:t>Given a digit string, return all possible letter combinations that the number could represent.</w:t>
      </w:r>
    </w:p>
    <w:p w:rsidR="00D35EFF" w:rsidRDefault="00032204" w:rsidP="00032204">
      <w:r>
        <w:t>A mapping of digit to letters (just like on the telephone buttons) is given below.</w:t>
      </w:r>
    </w:p>
    <w:p w:rsidR="00032204" w:rsidRDefault="00032204" w:rsidP="00032204">
      <w:pPr>
        <w:jc w:val="center"/>
      </w:pPr>
      <w:r>
        <w:rPr>
          <w:noProof/>
        </w:rPr>
        <w:drawing>
          <wp:inline distT="0" distB="0" distL="0" distR="0" wp14:anchorId="08D38D33" wp14:editId="2989B6CB">
            <wp:extent cx="1900555" cy="1542415"/>
            <wp:effectExtent l="0" t="0" r="4445" b="635"/>
            <wp:docPr id="158" name="Picture 158" descr="http://upload.wikimedia.org/wikipedia/commons/thumb/7/73/Telephone-keypad2.svg/200px-Telephone-keypad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upload.wikimedia.org/wikipedia/commons/thumb/7/73/Telephone-keypad2.svg/200px-Telephone-keypad2.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0555" cy="1542415"/>
                    </a:xfrm>
                    <a:prstGeom prst="rect">
                      <a:avLst/>
                    </a:prstGeom>
                    <a:noFill/>
                    <a:ln>
                      <a:noFill/>
                    </a:ln>
                  </pic:spPr>
                </pic:pic>
              </a:graphicData>
            </a:graphic>
          </wp:inline>
        </w:drawing>
      </w:r>
    </w:p>
    <w:p w:rsidR="00032204" w:rsidRDefault="00032204" w:rsidP="00032204">
      <w:r>
        <w:t>Input:Digit string "23"</w:t>
      </w:r>
    </w:p>
    <w:p w:rsidR="00032204" w:rsidRDefault="00032204" w:rsidP="00032204">
      <w:r>
        <w:t>Output: ["ad", "ae", "af", "bd", "be", "bf", "cd", "ce", "cf"].</w:t>
      </w:r>
    </w:p>
    <w:p w:rsidR="00A64FA7" w:rsidRDefault="00A64FA7" w:rsidP="00032204"/>
    <w:p w:rsidR="00A64FA7" w:rsidRDefault="00A64FA7" w:rsidP="00A64FA7">
      <w:pPr>
        <w:pStyle w:val="ListParagraph"/>
        <w:numPr>
          <w:ilvl w:val="0"/>
          <w:numId w:val="13"/>
        </w:numPr>
      </w:pPr>
      <w:r>
        <w:t>Solving ideas</w:t>
      </w:r>
    </w:p>
    <w:p w:rsidR="00A64FA7" w:rsidRDefault="008C6439" w:rsidP="00A64FA7">
      <w:r>
        <w:t>Basic DFS</w:t>
      </w:r>
      <w:r w:rsidR="00A204EF">
        <w:t xml:space="preserve"> and </w:t>
      </w:r>
      <w:r w:rsidR="00A204EF" w:rsidRPr="00034FB2">
        <w:rPr>
          <w:color w:val="FF0000"/>
        </w:rPr>
        <w:t>there is a iterative solution</w:t>
      </w:r>
    </w:p>
    <w:p w:rsidR="00A64FA7" w:rsidRDefault="00A64FA7" w:rsidP="00A64FA7">
      <w:pPr>
        <w:pStyle w:val="ListParagraph"/>
        <w:numPr>
          <w:ilvl w:val="0"/>
          <w:numId w:val="13"/>
        </w:numPr>
      </w:pPr>
      <w:r>
        <w:t>Attentions</w:t>
      </w:r>
    </w:p>
    <w:p w:rsidR="000300A9" w:rsidRDefault="000300A9" w:rsidP="000300A9"/>
    <w:p w:rsidR="000300A9" w:rsidRDefault="000300A9">
      <w:r>
        <w:br w:type="page"/>
      </w:r>
    </w:p>
    <w:p w:rsidR="000300A9" w:rsidRDefault="00554DC3" w:rsidP="00554DC3">
      <w:pPr>
        <w:pStyle w:val="Heading2"/>
      </w:pPr>
      <w:r w:rsidRPr="00554DC3">
        <w:lastRenderedPageBreak/>
        <w:t>Remove Nth Node From End of List</w:t>
      </w:r>
    </w:p>
    <w:p w:rsidR="00554DC3" w:rsidRDefault="00554DC3" w:rsidP="00554DC3"/>
    <w:p w:rsidR="00554DC3" w:rsidRDefault="00554DC3" w:rsidP="00554DC3">
      <w:r>
        <w:t>Given a linked list, remove the nth node from the end of list and return its head.</w:t>
      </w:r>
    </w:p>
    <w:p w:rsidR="00554DC3" w:rsidRDefault="00554DC3" w:rsidP="00554DC3">
      <w:r>
        <w:t>For example,</w:t>
      </w:r>
    </w:p>
    <w:p w:rsidR="00554DC3" w:rsidRDefault="00554DC3" w:rsidP="00554DC3">
      <w:r>
        <w:t xml:space="preserve">   Given linked list: 1-&gt;2-&gt;3-&gt;4-&gt;5, and n = 2.</w:t>
      </w:r>
    </w:p>
    <w:p w:rsidR="00554DC3" w:rsidRDefault="00554DC3" w:rsidP="00554DC3">
      <w:r>
        <w:t xml:space="preserve">   After removing the second node from the end, the linked list becomes 1-&gt;2-&gt;3-&gt;5.</w:t>
      </w:r>
    </w:p>
    <w:p w:rsidR="00554DC3" w:rsidRDefault="00554DC3" w:rsidP="00554DC3">
      <w:r>
        <w:t>Note:</w:t>
      </w:r>
    </w:p>
    <w:p w:rsidR="00554DC3" w:rsidRDefault="00554DC3" w:rsidP="00554DC3">
      <w:r>
        <w:t>Given n will always be valid.</w:t>
      </w:r>
    </w:p>
    <w:p w:rsidR="00554DC3" w:rsidRDefault="00554DC3" w:rsidP="00554DC3">
      <w:r>
        <w:t>Try to do this in one pass.</w:t>
      </w:r>
    </w:p>
    <w:p w:rsidR="00866FEE" w:rsidRDefault="00866FEE" w:rsidP="00554DC3"/>
    <w:p w:rsidR="00866FEE" w:rsidRDefault="00866FEE" w:rsidP="00866FEE">
      <w:pPr>
        <w:pStyle w:val="ListParagraph"/>
        <w:numPr>
          <w:ilvl w:val="0"/>
          <w:numId w:val="13"/>
        </w:numPr>
      </w:pPr>
      <w:r>
        <w:t>Solving ideas</w:t>
      </w:r>
    </w:p>
    <w:p w:rsidR="0029194A" w:rsidRDefault="0029194A" w:rsidP="0029194A">
      <w:r>
        <w:t>Time complexit is O(n), space time complexity is O(1), and with only one pass.</w:t>
      </w:r>
    </w:p>
    <w:p w:rsidR="000E57DB" w:rsidRDefault="000E57DB" w:rsidP="0029194A">
      <w:r>
        <w:t>Use two pointers, first point to head, second poin</w:t>
      </w:r>
      <w:r w:rsidR="00A0764E">
        <w:t>t to head + n node, and all move to next unti</w:t>
      </w:r>
      <w:r w:rsidR="00144832">
        <w:t>l the second pointer in the end, remove the first’s next node.</w:t>
      </w:r>
    </w:p>
    <w:p w:rsidR="00144832" w:rsidRDefault="0029194A" w:rsidP="00144832">
      <w:pPr>
        <w:pStyle w:val="ListParagraph"/>
        <w:numPr>
          <w:ilvl w:val="0"/>
          <w:numId w:val="13"/>
        </w:numPr>
      </w:pPr>
      <w:r>
        <w:t>A</w:t>
      </w:r>
      <w:r w:rsidR="00866FEE">
        <w:t>ttentions</w:t>
      </w:r>
      <w:r>
        <w:t xml:space="preserve"> </w:t>
      </w:r>
    </w:p>
    <w:p w:rsidR="00550626" w:rsidRDefault="00550626" w:rsidP="00550626">
      <w:r>
        <w:t>The second pointer maybe null, in this condition, we should remove head node.</w:t>
      </w:r>
    </w:p>
    <w:p w:rsidR="005C2C2F" w:rsidRDefault="005C2C2F" w:rsidP="00550626"/>
    <w:p w:rsidR="005C2C2F" w:rsidRDefault="005C2C2F">
      <w:r>
        <w:br w:type="page"/>
      </w:r>
    </w:p>
    <w:p w:rsidR="005C2C2F" w:rsidRDefault="00CA024F" w:rsidP="00CA024F">
      <w:pPr>
        <w:pStyle w:val="Heading2"/>
      </w:pPr>
      <w:r w:rsidRPr="00CA024F">
        <w:lastRenderedPageBreak/>
        <w:t>Valid Parentheses</w:t>
      </w:r>
    </w:p>
    <w:p w:rsidR="00CA024F" w:rsidRDefault="00CA024F" w:rsidP="00CA024F"/>
    <w:p w:rsidR="00CA024F" w:rsidRDefault="00CA024F" w:rsidP="00CA024F">
      <w:r>
        <w:t>Given a string containing just the characters '(', ')', '{', '}', '[' and ']', determine if the input string is valid.</w:t>
      </w:r>
    </w:p>
    <w:p w:rsidR="00CA024F" w:rsidRDefault="00CA024F" w:rsidP="00CA024F">
      <w:r>
        <w:t>The brackets must close in the correct order, "()" and "()[]{}" are all valid but "(]" and "([)]" are not.</w:t>
      </w:r>
    </w:p>
    <w:p w:rsidR="007B4692" w:rsidRDefault="007B4692" w:rsidP="00CA024F"/>
    <w:p w:rsidR="007B4692" w:rsidRDefault="002B2750" w:rsidP="002B2750">
      <w:pPr>
        <w:pStyle w:val="ListParagraph"/>
        <w:numPr>
          <w:ilvl w:val="0"/>
          <w:numId w:val="13"/>
        </w:numPr>
      </w:pPr>
      <w:r>
        <w:t>Solving ideas</w:t>
      </w:r>
    </w:p>
    <w:p w:rsidR="002B2750" w:rsidRDefault="002B2750" w:rsidP="002B2750">
      <w:r>
        <w:t>Use a stack to track the characters. If current character is right character, should pop out left character or false</w:t>
      </w:r>
      <w:r w:rsidR="007C2397">
        <w:t>, time complexity is O(n), space complexity is O(n)</w:t>
      </w:r>
    </w:p>
    <w:p w:rsidR="002B2750" w:rsidRDefault="002B2750" w:rsidP="002B2750">
      <w:pPr>
        <w:pStyle w:val="ListParagraph"/>
        <w:numPr>
          <w:ilvl w:val="0"/>
          <w:numId w:val="13"/>
        </w:numPr>
      </w:pPr>
      <w:r>
        <w:t>Attentions</w:t>
      </w:r>
    </w:p>
    <w:p w:rsidR="00D87EA8" w:rsidRDefault="00D87EA8" w:rsidP="00D87EA8">
      <w:r>
        <w:t xml:space="preserve">Check </w:t>
      </w:r>
      <w:r w:rsidR="00C16FA9">
        <w:t>the final stack status</w:t>
      </w:r>
      <w:r w:rsidR="00272779">
        <w:t>, if empt</w:t>
      </w:r>
      <w:r w:rsidR="007C2397">
        <w:t>y return true else return false</w:t>
      </w:r>
    </w:p>
    <w:p w:rsidR="001B34A2" w:rsidRDefault="001B34A2" w:rsidP="00D87EA8"/>
    <w:p w:rsidR="001B34A2" w:rsidRDefault="001B34A2">
      <w:r>
        <w:br w:type="page"/>
      </w:r>
    </w:p>
    <w:p w:rsidR="001B34A2" w:rsidRDefault="00AD55AE" w:rsidP="00AD55AE">
      <w:pPr>
        <w:pStyle w:val="Heading2"/>
      </w:pPr>
      <w:r w:rsidRPr="00AD55AE">
        <w:lastRenderedPageBreak/>
        <w:t>Generate Parentheses</w:t>
      </w:r>
    </w:p>
    <w:p w:rsidR="00AD55AE" w:rsidRDefault="00AD55AE" w:rsidP="00AD55AE"/>
    <w:p w:rsidR="00AD55AE" w:rsidRDefault="00AD55AE" w:rsidP="00AD55AE">
      <w:r>
        <w:t>Given n pairs of parentheses, write a function to generate all combinations of well-formed parentheses.</w:t>
      </w:r>
    </w:p>
    <w:p w:rsidR="00AD55AE" w:rsidRDefault="00AD55AE" w:rsidP="00AD55AE">
      <w:r>
        <w:t>For example, given n = 3, a solution set is:</w:t>
      </w:r>
    </w:p>
    <w:p w:rsidR="00AD55AE" w:rsidRDefault="00AD55AE" w:rsidP="00AD55AE">
      <w:r>
        <w:t>"((()))", "(()())", "(())()", "()(())", "()()()"</w:t>
      </w:r>
    </w:p>
    <w:p w:rsidR="003751B8" w:rsidRDefault="003751B8" w:rsidP="00AD55AE"/>
    <w:p w:rsidR="003751B8" w:rsidRDefault="003751B8" w:rsidP="003751B8">
      <w:pPr>
        <w:pStyle w:val="ListParagraph"/>
        <w:numPr>
          <w:ilvl w:val="0"/>
          <w:numId w:val="13"/>
        </w:numPr>
      </w:pPr>
      <w:r>
        <w:t>Solving ideas</w:t>
      </w:r>
    </w:p>
    <w:p w:rsidR="003751B8" w:rsidRDefault="00FF028C" w:rsidP="003751B8">
      <w:r>
        <w:t xml:space="preserve">Fill in the character from left to right. Check current status, when </w:t>
      </w:r>
      <w:r w:rsidR="00C30C5E">
        <w:t>current ‘</w:t>
      </w:r>
      <w:r>
        <w:t>(</w:t>
      </w:r>
      <w:r w:rsidR="00F2704E">
        <w:t>‘ number</w:t>
      </w:r>
      <w:r>
        <w:t xml:space="preserve"> bigger than ‘)’ number, we can fill in ‘(’ or ‘)’, if equals to, we only can fill in ‘(’</w:t>
      </w:r>
      <w:r w:rsidR="00370B32">
        <w:t>, do it recursive</w:t>
      </w:r>
      <w:r>
        <w:t xml:space="preserve"> </w:t>
      </w:r>
    </w:p>
    <w:p w:rsidR="003751B8" w:rsidRDefault="003751B8" w:rsidP="003751B8">
      <w:pPr>
        <w:pStyle w:val="ListParagraph"/>
        <w:numPr>
          <w:ilvl w:val="0"/>
          <w:numId w:val="13"/>
        </w:numPr>
      </w:pPr>
      <w:r>
        <w:t>Attentions</w:t>
      </w:r>
    </w:p>
    <w:p w:rsidR="00351DE5" w:rsidRDefault="00351DE5" w:rsidP="00351DE5">
      <w:r>
        <w:t>Check the final status. Left character number should equals to right character number</w:t>
      </w:r>
    </w:p>
    <w:p w:rsidR="00F82968" w:rsidRDefault="00F82968" w:rsidP="00351DE5"/>
    <w:p w:rsidR="00F82968" w:rsidRDefault="00F82968"/>
    <w:p w:rsidR="00F82968" w:rsidRDefault="00F82968" w:rsidP="00351DE5"/>
    <w:p w:rsidR="00C30C5E" w:rsidRPr="00AD55AE" w:rsidRDefault="00C30C5E" w:rsidP="00C30C5E"/>
    <w:p w:rsidR="007C2397" w:rsidRPr="00CA024F" w:rsidRDefault="007C2397" w:rsidP="00D87EA8"/>
    <w:p w:rsidR="00866FEE" w:rsidRPr="00554DC3" w:rsidRDefault="00866FEE" w:rsidP="0029194A"/>
    <w:p w:rsidR="00413875" w:rsidRDefault="00413875" w:rsidP="00B26DD2"/>
    <w:p w:rsidR="00413875" w:rsidRDefault="00413875">
      <w:r>
        <w:br w:type="page"/>
      </w:r>
    </w:p>
    <w:p w:rsidR="00B26DD2" w:rsidRDefault="00E321C1" w:rsidP="00E321C1">
      <w:pPr>
        <w:pStyle w:val="Heading2"/>
      </w:pPr>
      <w:r w:rsidRPr="00E321C1">
        <w:lastRenderedPageBreak/>
        <w:t>Merge Two Sorted Lists</w:t>
      </w:r>
    </w:p>
    <w:p w:rsidR="00E321C1" w:rsidRDefault="00E321C1" w:rsidP="00E321C1"/>
    <w:p w:rsidR="00E321C1" w:rsidRDefault="00E321C1" w:rsidP="00E321C1">
      <w:r w:rsidRPr="00E321C1">
        <w:t>Merge two sorted linked lists and return it as a new list. The new list should be made by splicing together the nodes of the first two lists.</w:t>
      </w:r>
    </w:p>
    <w:p w:rsidR="001A5F15" w:rsidRDefault="001A5F15" w:rsidP="00E321C1"/>
    <w:p w:rsidR="001A5F15" w:rsidRDefault="001A5F15" w:rsidP="001A5F15">
      <w:pPr>
        <w:pStyle w:val="ListParagraph"/>
        <w:numPr>
          <w:ilvl w:val="0"/>
          <w:numId w:val="13"/>
        </w:numPr>
      </w:pPr>
      <w:r>
        <w:t>Solving ideas</w:t>
      </w:r>
    </w:p>
    <w:p w:rsidR="001A5F15" w:rsidRDefault="001A5F15" w:rsidP="001A5F15">
      <w:r>
        <w:t>Check the sm</w:t>
      </w:r>
      <w:r w:rsidR="008737C3">
        <w:t>aller of head of l1 and head l2, link it to the result list. Time complexity is O(m+n), space complexity is O(1)</w:t>
      </w:r>
    </w:p>
    <w:p w:rsidR="001A5F15" w:rsidRPr="00E321C1" w:rsidRDefault="001A5F15" w:rsidP="001A5F15">
      <w:pPr>
        <w:pStyle w:val="ListParagraph"/>
        <w:numPr>
          <w:ilvl w:val="0"/>
          <w:numId w:val="13"/>
        </w:numPr>
      </w:pPr>
      <w:r>
        <w:t>Attentions</w:t>
      </w:r>
    </w:p>
    <w:p w:rsidR="001A1440" w:rsidRDefault="005A4290" w:rsidP="001A1440">
      <w:r>
        <w:t>Beware of w</w:t>
      </w:r>
      <w:r w:rsidR="00F22A5E">
        <w:t>hen l1 is null or l2 is null</w:t>
      </w:r>
    </w:p>
    <w:p w:rsidR="009A7D0F" w:rsidRDefault="009A7D0F" w:rsidP="001A1440"/>
    <w:p w:rsidR="009A7D0F" w:rsidRDefault="009A7D0F">
      <w:r>
        <w:br w:type="page"/>
      </w:r>
    </w:p>
    <w:p w:rsidR="009D49B8" w:rsidRPr="009D49B8" w:rsidRDefault="009D49B8" w:rsidP="009D49B8">
      <w:pPr>
        <w:keepNext/>
        <w:keepLines/>
        <w:spacing w:before="160" w:after="40" w:line="240" w:lineRule="auto"/>
        <w:jc w:val="center"/>
        <w:outlineLvl w:val="1"/>
        <w:rPr>
          <w:rFonts w:asciiTheme="majorHAnsi" w:eastAsiaTheme="majorEastAsia" w:hAnsiTheme="majorHAnsi" w:cstheme="majorBidi"/>
          <w:sz w:val="32"/>
          <w:szCs w:val="32"/>
        </w:rPr>
      </w:pPr>
      <w:r w:rsidRPr="009D49B8">
        <w:rPr>
          <w:rFonts w:asciiTheme="majorHAnsi" w:eastAsiaTheme="majorEastAsia" w:hAnsiTheme="majorHAnsi" w:cstheme="majorBidi"/>
          <w:sz w:val="32"/>
          <w:szCs w:val="32"/>
        </w:rPr>
        <w:lastRenderedPageBreak/>
        <w:t>Merge k Sorted Lists</w:t>
      </w:r>
    </w:p>
    <w:p w:rsidR="009D49B8" w:rsidRPr="009D49B8" w:rsidRDefault="009D49B8" w:rsidP="009D49B8"/>
    <w:p w:rsidR="009D49B8" w:rsidRPr="009D49B8" w:rsidRDefault="009D49B8" w:rsidP="009D49B8">
      <w:r w:rsidRPr="009D49B8">
        <w:t>Merge k sorted linked lists and return it as one sorted list. Analyze and describe its complexity.</w:t>
      </w:r>
    </w:p>
    <w:p w:rsidR="009D49B8" w:rsidRPr="009D49B8" w:rsidRDefault="009D49B8" w:rsidP="009D49B8"/>
    <w:p w:rsidR="009D49B8" w:rsidRPr="009D49B8" w:rsidRDefault="009D49B8" w:rsidP="009D49B8">
      <w:pPr>
        <w:numPr>
          <w:ilvl w:val="0"/>
          <w:numId w:val="13"/>
        </w:numPr>
        <w:contextualSpacing/>
      </w:pPr>
      <w:r w:rsidRPr="009D49B8">
        <w:rPr>
          <w:rFonts w:hint="eastAsia"/>
        </w:rPr>
        <w:t>Solving ideas</w:t>
      </w:r>
    </w:p>
    <w:p w:rsidR="009D49B8" w:rsidRPr="009D49B8" w:rsidRDefault="009D49B8" w:rsidP="009D49B8">
      <w:r w:rsidRPr="009D49B8">
        <w:t>T</w:t>
      </w:r>
      <w:r w:rsidRPr="009D49B8">
        <w:rPr>
          <w:rFonts w:hint="eastAsia"/>
        </w:rPr>
        <w:t xml:space="preserve">ime </w:t>
      </w:r>
      <w:r w:rsidRPr="009D49B8">
        <w:t>complexity is O(nlogn), space complexity is O(1), like mergesort, merge each pair list until left one list.</w:t>
      </w:r>
    </w:p>
    <w:p w:rsidR="009D49B8" w:rsidRPr="009D49B8" w:rsidRDefault="009D49B8" w:rsidP="009D49B8">
      <w:pPr>
        <w:numPr>
          <w:ilvl w:val="0"/>
          <w:numId w:val="13"/>
        </w:numPr>
        <w:contextualSpacing/>
      </w:pPr>
      <w:r w:rsidRPr="009D49B8">
        <w:t>Attentions</w:t>
      </w:r>
    </w:p>
    <w:p w:rsidR="009D49B8" w:rsidRPr="009D49B8" w:rsidRDefault="009D49B8" w:rsidP="009D49B8"/>
    <w:p w:rsidR="009D49B8" w:rsidRPr="009D49B8" w:rsidRDefault="009D49B8" w:rsidP="009D49B8">
      <w:r w:rsidRPr="009D49B8">
        <w:br w:type="page"/>
      </w:r>
    </w:p>
    <w:p w:rsidR="009D49B8" w:rsidRPr="009D49B8" w:rsidRDefault="009D49B8" w:rsidP="009D49B8">
      <w:pPr>
        <w:keepNext/>
        <w:keepLines/>
        <w:spacing w:before="160" w:after="40" w:line="240" w:lineRule="auto"/>
        <w:jc w:val="center"/>
        <w:outlineLvl w:val="1"/>
        <w:rPr>
          <w:rFonts w:asciiTheme="majorHAnsi" w:eastAsiaTheme="majorEastAsia" w:hAnsiTheme="majorHAnsi" w:cstheme="majorBidi"/>
          <w:sz w:val="32"/>
          <w:szCs w:val="32"/>
        </w:rPr>
      </w:pPr>
      <w:r w:rsidRPr="009D49B8">
        <w:rPr>
          <w:rFonts w:asciiTheme="majorHAnsi" w:eastAsiaTheme="majorEastAsia" w:hAnsiTheme="majorHAnsi" w:cstheme="majorBidi"/>
          <w:sz w:val="32"/>
          <w:szCs w:val="32"/>
        </w:rPr>
        <w:lastRenderedPageBreak/>
        <w:t>Swap Nodes in Pairs</w:t>
      </w:r>
    </w:p>
    <w:p w:rsidR="009D49B8" w:rsidRPr="009D49B8" w:rsidRDefault="009D49B8" w:rsidP="009D49B8"/>
    <w:p w:rsidR="009D49B8" w:rsidRPr="009D49B8" w:rsidRDefault="009D49B8" w:rsidP="009D49B8">
      <w:r w:rsidRPr="009D49B8">
        <w:t>Given a linked list, swap every two adjacent nodes and return its head.</w:t>
      </w:r>
    </w:p>
    <w:p w:rsidR="009D49B8" w:rsidRPr="009D49B8" w:rsidRDefault="009D49B8" w:rsidP="009D49B8">
      <w:r w:rsidRPr="009D49B8">
        <w:t>For example,</w:t>
      </w:r>
    </w:p>
    <w:p w:rsidR="009D49B8" w:rsidRPr="009D49B8" w:rsidRDefault="009D49B8" w:rsidP="009D49B8">
      <w:r w:rsidRPr="009D49B8">
        <w:t>Given 1-&gt;2-&gt;3-&gt;4, you should return the list as 2-&gt;1-&gt;4-&gt;3.</w:t>
      </w:r>
    </w:p>
    <w:p w:rsidR="009D49B8" w:rsidRPr="009D49B8" w:rsidRDefault="009D49B8" w:rsidP="009D49B8">
      <w:r w:rsidRPr="009D49B8">
        <w:t>Your algorithm should use only constant space. You may not modify the values in the list, only nodes itself can be changed.</w:t>
      </w:r>
    </w:p>
    <w:p w:rsidR="009D49B8" w:rsidRPr="009D49B8" w:rsidRDefault="009D49B8" w:rsidP="009D49B8"/>
    <w:p w:rsidR="009D49B8" w:rsidRPr="009D49B8" w:rsidRDefault="009D49B8" w:rsidP="009D49B8">
      <w:pPr>
        <w:numPr>
          <w:ilvl w:val="0"/>
          <w:numId w:val="13"/>
        </w:numPr>
        <w:contextualSpacing/>
      </w:pPr>
      <w:r w:rsidRPr="009D49B8">
        <w:rPr>
          <w:rFonts w:hint="eastAsia"/>
        </w:rPr>
        <w:t>Solving</w:t>
      </w:r>
      <w:r w:rsidRPr="009D49B8">
        <w:t xml:space="preserve"> ideas</w:t>
      </w:r>
    </w:p>
    <w:p w:rsidR="009D49B8" w:rsidRPr="009D49B8" w:rsidRDefault="009D49B8" w:rsidP="009D49B8">
      <w:r w:rsidRPr="009D49B8">
        <w:t>T</w:t>
      </w:r>
      <w:r w:rsidRPr="009D49B8">
        <w:rPr>
          <w:rFonts w:hint="eastAsia"/>
        </w:rPr>
        <w:t xml:space="preserve">here </w:t>
      </w:r>
      <w:r w:rsidRPr="009D49B8">
        <w:t>are three solutions, one is recursive solution, another is use a dummy node in the head and use three pointer to swap the node pair, finally solution use no extra space, but more complex, we should check the if pre pointer is null or not.</w:t>
      </w:r>
    </w:p>
    <w:p w:rsidR="009D49B8" w:rsidRPr="009D49B8" w:rsidRDefault="009D49B8" w:rsidP="009D49B8">
      <w:pPr>
        <w:numPr>
          <w:ilvl w:val="0"/>
          <w:numId w:val="13"/>
        </w:numPr>
        <w:contextualSpacing/>
      </w:pPr>
      <w:r w:rsidRPr="009D49B8">
        <w:t>Attentions</w:t>
      </w:r>
    </w:p>
    <w:p w:rsidR="009D49B8" w:rsidRPr="009D49B8" w:rsidRDefault="009D49B8" w:rsidP="009D49B8">
      <w:r w:rsidRPr="009D49B8">
        <w:t>F</w:t>
      </w:r>
      <w:r w:rsidRPr="009D49B8">
        <w:rPr>
          <w:rFonts w:hint="eastAsia"/>
        </w:rPr>
        <w:t xml:space="preserve">or </w:t>
      </w:r>
      <w:r w:rsidRPr="009D49B8">
        <w:t>traversal solution without extra space, should beware of the status of pre pointer.</w:t>
      </w:r>
    </w:p>
    <w:p w:rsidR="009D49B8" w:rsidRPr="009D49B8" w:rsidRDefault="009D49B8" w:rsidP="009D49B8"/>
    <w:p w:rsidR="009D49B8" w:rsidRPr="009D49B8" w:rsidRDefault="009D49B8" w:rsidP="009D49B8"/>
    <w:p w:rsidR="009D49B8" w:rsidRPr="009D49B8" w:rsidRDefault="009D49B8" w:rsidP="009D49B8">
      <w:r w:rsidRPr="009D49B8">
        <w:br w:type="page"/>
      </w:r>
    </w:p>
    <w:p w:rsidR="009D49B8" w:rsidRPr="009D49B8" w:rsidRDefault="009D49B8" w:rsidP="009D49B8">
      <w:pPr>
        <w:keepNext/>
        <w:keepLines/>
        <w:spacing w:before="160" w:after="40" w:line="240" w:lineRule="auto"/>
        <w:jc w:val="center"/>
        <w:outlineLvl w:val="1"/>
        <w:rPr>
          <w:rFonts w:asciiTheme="majorHAnsi" w:eastAsiaTheme="majorEastAsia" w:hAnsiTheme="majorHAnsi" w:cstheme="majorBidi"/>
          <w:sz w:val="32"/>
          <w:szCs w:val="32"/>
        </w:rPr>
      </w:pPr>
      <w:r w:rsidRPr="009D49B8">
        <w:rPr>
          <w:rFonts w:asciiTheme="majorHAnsi" w:eastAsiaTheme="majorEastAsia" w:hAnsiTheme="majorHAnsi" w:cstheme="majorBidi"/>
          <w:sz w:val="32"/>
          <w:szCs w:val="32"/>
        </w:rPr>
        <w:lastRenderedPageBreak/>
        <w:t>Reverse Nodes in k-Group</w:t>
      </w:r>
    </w:p>
    <w:p w:rsidR="009D49B8" w:rsidRPr="009D49B8" w:rsidRDefault="009D49B8" w:rsidP="009D49B8"/>
    <w:p w:rsidR="009D49B8" w:rsidRPr="009D49B8" w:rsidRDefault="009D49B8" w:rsidP="009D49B8">
      <w:r w:rsidRPr="009D49B8">
        <w:t>Given a linked list, reverse the nodes of a linked list k at a time and return its modified list.</w:t>
      </w:r>
    </w:p>
    <w:p w:rsidR="009D49B8" w:rsidRPr="009D49B8" w:rsidRDefault="009D49B8" w:rsidP="009D49B8">
      <w:r w:rsidRPr="009D49B8">
        <w:t>If the number of nodes is not a multiple of k then left-out nodes in the end should remain as it is.</w:t>
      </w:r>
    </w:p>
    <w:p w:rsidR="009D49B8" w:rsidRPr="009D49B8" w:rsidRDefault="009D49B8" w:rsidP="009D49B8">
      <w:r w:rsidRPr="009D49B8">
        <w:t>You may not alter the values in the nodes, only nodes itself may be changed.</w:t>
      </w:r>
    </w:p>
    <w:p w:rsidR="009D49B8" w:rsidRPr="009D49B8" w:rsidRDefault="009D49B8" w:rsidP="009D49B8">
      <w:r w:rsidRPr="009D49B8">
        <w:t>Only constant memory is allowed.</w:t>
      </w:r>
    </w:p>
    <w:p w:rsidR="009D49B8" w:rsidRPr="009D49B8" w:rsidRDefault="009D49B8" w:rsidP="009D49B8">
      <w:r w:rsidRPr="009D49B8">
        <w:t>For example,</w:t>
      </w:r>
    </w:p>
    <w:p w:rsidR="009D49B8" w:rsidRPr="009D49B8" w:rsidRDefault="009D49B8" w:rsidP="009D49B8">
      <w:r w:rsidRPr="009D49B8">
        <w:t>Given this linked list: 1-&gt;2-&gt;3-&gt;4-&gt;5</w:t>
      </w:r>
    </w:p>
    <w:p w:rsidR="009D49B8" w:rsidRPr="009D49B8" w:rsidRDefault="009D49B8" w:rsidP="009D49B8">
      <w:r w:rsidRPr="009D49B8">
        <w:t>For k = 2, you should return: 2-&gt;1-&gt;4-&gt;3-&gt;5</w:t>
      </w:r>
    </w:p>
    <w:p w:rsidR="009D49B8" w:rsidRPr="009D49B8" w:rsidRDefault="009D49B8" w:rsidP="009D49B8">
      <w:r w:rsidRPr="009D49B8">
        <w:t>For k = 3, you should return: 3-&gt;2-&gt;1-&gt;4-&gt;5</w:t>
      </w:r>
    </w:p>
    <w:p w:rsidR="009D49B8" w:rsidRPr="009D49B8" w:rsidRDefault="009D49B8" w:rsidP="009D49B8"/>
    <w:p w:rsidR="009D49B8" w:rsidRPr="009D49B8" w:rsidRDefault="009D49B8" w:rsidP="009D49B8">
      <w:pPr>
        <w:numPr>
          <w:ilvl w:val="0"/>
          <w:numId w:val="13"/>
        </w:numPr>
        <w:contextualSpacing/>
      </w:pPr>
      <w:r w:rsidRPr="009D49B8">
        <w:rPr>
          <w:rFonts w:hint="eastAsia"/>
        </w:rPr>
        <w:t>Solving ideas</w:t>
      </w:r>
    </w:p>
    <w:p w:rsidR="009D49B8" w:rsidRPr="009D49B8" w:rsidRDefault="009D49B8" w:rsidP="009D49B8"/>
    <w:p w:rsidR="009D49B8" w:rsidRPr="009D49B8" w:rsidRDefault="009D49B8" w:rsidP="009D49B8">
      <w:pPr>
        <w:numPr>
          <w:ilvl w:val="0"/>
          <w:numId w:val="13"/>
        </w:numPr>
        <w:contextualSpacing/>
      </w:pPr>
      <w:r w:rsidRPr="009D49B8">
        <w:t>Attentions</w:t>
      </w:r>
    </w:p>
    <w:p w:rsidR="009D49B8" w:rsidRPr="009D49B8" w:rsidRDefault="009D49B8" w:rsidP="009D49B8">
      <w:r w:rsidRPr="009D49B8">
        <w:br w:type="page"/>
      </w:r>
    </w:p>
    <w:p w:rsidR="009D49B8" w:rsidRPr="009D49B8" w:rsidRDefault="009D49B8" w:rsidP="009D49B8">
      <w:pPr>
        <w:keepNext/>
        <w:keepLines/>
        <w:spacing w:before="160" w:after="40" w:line="240" w:lineRule="auto"/>
        <w:jc w:val="center"/>
        <w:outlineLvl w:val="1"/>
        <w:rPr>
          <w:rFonts w:asciiTheme="majorHAnsi" w:eastAsiaTheme="majorEastAsia" w:hAnsiTheme="majorHAnsi" w:cstheme="majorBidi"/>
          <w:sz w:val="32"/>
          <w:szCs w:val="32"/>
        </w:rPr>
      </w:pPr>
      <w:r w:rsidRPr="009D49B8">
        <w:rPr>
          <w:rFonts w:asciiTheme="majorHAnsi" w:eastAsiaTheme="majorEastAsia" w:hAnsiTheme="majorHAnsi" w:cstheme="majorBidi"/>
          <w:sz w:val="32"/>
          <w:szCs w:val="32"/>
        </w:rPr>
        <w:lastRenderedPageBreak/>
        <w:t>Remove Duplicates from Sorted Array</w:t>
      </w:r>
    </w:p>
    <w:p w:rsidR="009D49B8" w:rsidRPr="009D49B8" w:rsidRDefault="009D49B8" w:rsidP="009D49B8"/>
    <w:p w:rsidR="009D49B8" w:rsidRPr="009D49B8" w:rsidRDefault="009D49B8" w:rsidP="009D49B8">
      <w:r w:rsidRPr="009D49B8">
        <w:t>Given a sorted array, remove the duplicates in place such that each element appear only once and return the new length.</w:t>
      </w:r>
    </w:p>
    <w:p w:rsidR="009D49B8" w:rsidRPr="009D49B8" w:rsidRDefault="009D49B8" w:rsidP="009D49B8">
      <w:r w:rsidRPr="009D49B8">
        <w:t>Do not allocate extra space for another array, you must do this in place with constant memory.</w:t>
      </w:r>
    </w:p>
    <w:p w:rsidR="009D49B8" w:rsidRPr="009D49B8" w:rsidRDefault="009D49B8" w:rsidP="009D49B8">
      <w:r w:rsidRPr="009D49B8">
        <w:t>For example,</w:t>
      </w:r>
    </w:p>
    <w:p w:rsidR="009D49B8" w:rsidRPr="009D49B8" w:rsidRDefault="009D49B8" w:rsidP="009D49B8">
      <w:r w:rsidRPr="009D49B8">
        <w:t>Given input array A = [1,1,2],</w:t>
      </w:r>
    </w:p>
    <w:p w:rsidR="009D49B8" w:rsidRPr="009D49B8" w:rsidRDefault="009D49B8" w:rsidP="009D49B8">
      <w:r w:rsidRPr="009D49B8">
        <w:t>Your function should return length = 2, and A is now [1,2].</w:t>
      </w:r>
    </w:p>
    <w:p w:rsidR="009D49B8" w:rsidRPr="009D49B8" w:rsidRDefault="009D49B8" w:rsidP="009D49B8"/>
    <w:p w:rsidR="009D49B8" w:rsidRPr="009D49B8" w:rsidRDefault="009D49B8" w:rsidP="009D49B8">
      <w:pPr>
        <w:numPr>
          <w:ilvl w:val="0"/>
          <w:numId w:val="13"/>
        </w:numPr>
        <w:contextualSpacing/>
      </w:pPr>
      <w:r w:rsidRPr="009D49B8">
        <w:rPr>
          <w:rFonts w:hint="eastAsia"/>
        </w:rPr>
        <w:t>Solving ideas</w:t>
      </w:r>
    </w:p>
    <w:p w:rsidR="009D49B8" w:rsidRPr="009D49B8" w:rsidRDefault="009D49B8" w:rsidP="009D49B8">
      <w:r w:rsidRPr="009D49B8">
        <w:t>U</w:t>
      </w:r>
      <w:r w:rsidRPr="009D49B8">
        <w:rPr>
          <w:rFonts w:hint="eastAsia"/>
        </w:rPr>
        <w:t xml:space="preserve">se </w:t>
      </w:r>
      <w:r w:rsidRPr="009D49B8">
        <w:t>two pointer, one point to index which can put valid number, second pointer point to current index, if current number bigger than pre number of the first pointer, set it to first pointer position and move pointer to it’s next.</w:t>
      </w:r>
    </w:p>
    <w:p w:rsidR="009D49B8" w:rsidRPr="009D49B8" w:rsidRDefault="009D49B8" w:rsidP="009D49B8">
      <w:r w:rsidRPr="009D49B8">
        <w:t>Time complexity is O(n), space complexity is O(1)</w:t>
      </w:r>
    </w:p>
    <w:p w:rsidR="009D49B8" w:rsidRPr="009D49B8" w:rsidRDefault="009D49B8" w:rsidP="009D49B8">
      <w:pPr>
        <w:numPr>
          <w:ilvl w:val="0"/>
          <w:numId w:val="13"/>
        </w:numPr>
        <w:contextualSpacing/>
      </w:pPr>
      <w:r w:rsidRPr="009D49B8">
        <w:t>Attentions</w:t>
      </w:r>
    </w:p>
    <w:p w:rsidR="009D49B8" w:rsidRPr="009D49B8" w:rsidRDefault="009D49B8" w:rsidP="009D49B8"/>
    <w:p w:rsidR="009D49B8" w:rsidRPr="009D49B8" w:rsidRDefault="009D49B8" w:rsidP="009D49B8">
      <w:r w:rsidRPr="009D49B8">
        <w:br w:type="page"/>
      </w:r>
    </w:p>
    <w:p w:rsidR="009D49B8" w:rsidRPr="009D49B8" w:rsidRDefault="009D49B8" w:rsidP="009D49B8">
      <w:pPr>
        <w:keepNext/>
        <w:keepLines/>
        <w:spacing w:before="160" w:after="40" w:line="240" w:lineRule="auto"/>
        <w:jc w:val="center"/>
        <w:outlineLvl w:val="1"/>
        <w:rPr>
          <w:rFonts w:asciiTheme="majorHAnsi" w:eastAsiaTheme="majorEastAsia" w:hAnsiTheme="majorHAnsi" w:cstheme="majorBidi"/>
          <w:sz w:val="32"/>
          <w:szCs w:val="32"/>
        </w:rPr>
      </w:pPr>
      <w:r w:rsidRPr="009D49B8">
        <w:rPr>
          <w:rFonts w:asciiTheme="majorHAnsi" w:eastAsiaTheme="majorEastAsia" w:hAnsiTheme="majorHAnsi" w:cstheme="majorBidi"/>
          <w:sz w:val="32"/>
          <w:szCs w:val="32"/>
        </w:rPr>
        <w:lastRenderedPageBreak/>
        <w:t>Remove Element</w:t>
      </w:r>
    </w:p>
    <w:p w:rsidR="009D49B8" w:rsidRPr="009D49B8" w:rsidRDefault="009D49B8" w:rsidP="009D49B8"/>
    <w:p w:rsidR="009D49B8" w:rsidRPr="009D49B8" w:rsidRDefault="009D49B8" w:rsidP="009D49B8">
      <w:r w:rsidRPr="009D49B8">
        <w:t>Given an array and a value, remove all instances of that value in place and return the new length.</w:t>
      </w:r>
    </w:p>
    <w:p w:rsidR="009D49B8" w:rsidRPr="009D49B8" w:rsidRDefault="009D49B8" w:rsidP="009D49B8">
      <w:r w:rsidRPr="009D49B8">
        <w:t>The order of elements can be changed. It doesn't matter what you leave beyond the new length.</w:t>
      </w:r>
    </w:p>
    <w:p w:rsidR="009D49B8" w:rsidRPr="009D49B8" w:rsidRDefault="009D49B8" w:rsidP="009D49B8"/>
    <w:p w:rsidR="009D49B8" w:rsidRPr="009D49B8" w:rsidRDefault="009D49B8" w:rsidP="009D49B8">
      <w:pPr>
        <w:numPr>
          <w:ilvl w:val="0"/>
          <w:numId w:val="13"/>
        </w:numPr>
        <w:contextualSpacing/>
      </w:pPr>
      <w:r w:rsidRPr="009D49B8">
        <w:rPr>
          <w:rFonts w:hint="eastAsia"/>
        </w:rPr>
        <w:t>Solving ideas</w:t>
      </w:r>
    </w:p>
    <w:p w:rsidR="009D49B8" w:rsidRPr="009D49B8" w:rsidRDefault="009D49B8" w:rsidP="009D49B8">
      <w:r w:rsidRPr="009D49B8">
        <w:t>T</w:t>
      </w:r>
      <w:r w:rsidRPr="009D49B8">
        <w:rPr>
          <w:rFonts w:hint="eastAsia"/>
        </w:rPr>
        <w:t xml:space="preserve">wo </w:t>
      </w:r>
      <w:r w:rsidRPr="009D49B8">
        <w:t>pointer, first pointer point to index which can set to valid number, second pointer point to current number, if current number is valid, move to first pointer’s index.</w:t>
      </w:r>
    </w:p>
    <w:p w:rsidR="009D49B8" w:rsidRPr="009D49B8" w:rsidRDefault="009D49B8" w:rsidP="009D49B8">
      <w:r w:rsidRPr="009D49B8">
        <w:t>Time complexity is O(n), space complexity is O(1)</w:t>
      </w:r>
    </w:p>
    <w:p w:rsidR="009D49B8" w:rsidRPr="009D49B8" w:rsidRDefault="009D49B8" w:rsidP="009D49B8">
      <w:pPr>
        <w:numPr>
          <w:ilvl w:val="0"/>
          <w:numId w:val="13"/>
        </w:numPr>
        <w:contextualSpacing/>
      </w:pPr>
      <w:r w:rsidRPr="009D49B8">
        <w:t>Attentions</w:t>
      </w:r>
    </w:p>
    <w:p w:rsidR="009D49B8" w:rsidRPr="009D49B8" w:rsidRDefault="009D49B8" w:rsidP="009D49B8"/>
    <w:p w:rsidR="009D49B8" w:rsidRPr="009D49B8" w:rsidRDefault="009D49B8" w:rsidP="009D49B8">
      <w:r w:rsidRPr="009D49B8">
        <w:br w:type="page"/>
      </w:r>
    </w:p>
    <w:p w:rsidR="009D49B8" w:rsidRPr="009D49B8" w:rsidRDefault="009D49B8" w:rsidP="009D49B8">
      <w:pPr>
        <w:keepNext/>
        <w:keepLines/>
        <w:spacing w:before="160" w:after="40" w:line="240" w:lineRule="auto"/>
        <w:jc w:val="center"/>
        <w:outlineLvl w:val="1"/>
        <w:rPr>
          <w:rFonts w:asciiTheme="majorHAnsi" w:eastAsiaTheme="majorEastAsia" w:hAnsiTheme="majorHAnsi" w:cstheme="majorBidi"/>
          <w:sz w:val="32"/>
          <w:szCs w:val="32"/>
        </w:rPr>
      </w:pPr>
      <w:r w:rsidRPr="009D49B8">
        <w:rPr>
          <w:rFonts w:asciiTheme="majorHAnsi" w:eastAsiaTheme="majorEastAsia" w:hAnsiTheme="majorHAnsi" w:cstheme="majorBidi"/>
          <w:sz w:val="32"/>
          <w:szCs w:val="32"/>
        </w:rPr>
        <w:lastRenderedPageBreak/>
        <w:t>Implement strStr()</w:t>
      </w:r>
    </w:p>
    <w:p w:rsidR="009D49B8" w:rsidRPr="009D49B8" w:rsidRDefault="009D49B8" w:rsidP="009D49B8"/>
    <w:p w:rsidR="009D49B8" w:rsidRPr="009D49B8" w:rsidRDefault="009D49B8" w:rsidP="009D49B8">
      <w:r w:rsidRPr="009D49B8">
        <w:t>Implement strStr().</w:t>
      </w:r>
    </w:p>
    <w:p w:rsidR="009D49B8" w:rsidRPr="009D49B8" w:rsidRDefault="009D49B8" w:rsidP="009D49B8">
      <w:r w:rsidRPr="009D49B8">
        <w:t>Returns a pointer to the first occurrence of needle in haystack, or null if needle is not part of haystack.</w:t>
      </w:r>
    </w:p>
    <w:p w:rsidR="009D49B8" w:rsidRPr="009D49B8" w:rsidRDefault="009D49B8" w:rsidP="009D49B8"/>
    <w:p w:rsidR="009D49B8" w:rsidRPr="009D49B8" w:rsidRDefault="009D49B8" w:rsidP="009D49B8"/>
    <w:p w:rsidR="009A7D0F" w:rsidRDefault="0022725A" w:rsidP="0022725A">
      <w:pPr>
        <w:pStyle w:val="ListParagraph"/>
        <w:numPr>
          <w:ilvl w:val="0"/>
          <w:numId w:val="13"/>
        </w:numPr>
      </w:pPr>
      <w:r>
        <w:t>Solving ideas</w:t>
      </w:r>
    </w:p>
    <w:p w:rsidR="00293444" w:rsidRDefault="00CD5281" w:rsidP="00293444">
      <w:r>
        <w:t xml:space="preserve">Basic solution, one pointer from head to tail, check if current </w:t>
      </w:r>
    </w:p>
    <w:p w:rsidR="005E5661" w:rsidRDefault="005E5661" w:rsidP="0022725A">
      <w:pPr>
        <w:pStyle w:val="ListParagraph"/>
        <w:numPr>
          <w:ilvl w:val="0"/>
          <w:numId w:val="13"/>
        </w:numPr>
      </w:pPr>
      <w:r>
        <w:t>Attentions</w:t>
      </w:r>
    </w:p>
    <w:p w:rsidR="00293444" w:rsidRDefault="00293444" w:rsidP="00293444">
      <w:pPr>
        <w:pStyle w:val="ListParagraph"/>
      </w:pPr>
    </w:p>
    <w:p w:rsidR="00293444" w:rsidRDefault="00293444" w:rsidP="00293444"/>
    <w:p w:rsidR="00293444" w:rsidRDefault="00293444">
      <w:r>
        <w:br w:type="page"/>
      </w:r>
    </w:p>
    <w:p w:rsidR="00293444" w:rsidRDefault="0025012B" w:rsidP="0025012B">
      <w:pPr>
        <w:pStyle w:val="Heading2"/>
      </w:pPr>
      <w:r w:rsidRPr="0025012B">
        <w:lastRenderedPageBreak/>
        <w:t>Divide Two Integers</w:t>
      </w:r>
    </w:p>
    <w:p w:rsidR="0025012B" w:rsidRDefault="0025012B" w:rsidP="0025012B"/>
    <w:p w:rsidR="0025012B" w:rsidRDefault="00C30AB3" w:rsidP="0025012B">
      <w:r w:rsidRPr="00C30AB3">
        <w:t>Divide two integers without using multiplication, division and mod operator.</w:t>
      </w:r>
    </w:p>
    <w:p w:rsidR="00C30AB3" w:rsidRDefault="00C30AB3" w:rsidP="0025012B"/>
    <w:p w:rsidR="00B22A79" w:rsidRPr="00E358D9" w:rsidRDefault="00B22A79" w:rsidP="00B22A79">
      <w:pPr>
        <w:pStyle w:val="ListParagraph"/>
        <w:numPr>
          <w:ilvl w:val="0"/>
          <w:numId w:val="13"/>
        </w:numPr>
        <w:rPr>
          <w:b/>
        </w:rPr>
      </w:pPr>
      <w:r w:rsidRPr="00E358D9">
        <w:rPr>
          <w:rFonts w:hint="eastAsia"/>
          <w:b/>
        </w:rPr>
        <w:t>Solving</w:t>
      </w:r>
      <w:r w:rsidRPr="00E358D9">
        <w:rPr>
          <w:b/>
        </w:rPr>
        <w:t xml:space="preserve"> ideas</w:t>
      </w:r>
    </w:p>
    <w:p w:rsidR="00B22A79" w:rsidRDefault="00B22A79" w:rsidP="00B22A79">
      <w:r>
        <w:t>T</w:t>
      </w:r>
      <w:r>
        <w:rPr>
          <w:rFonts w:hint="eastAsia"/>
        </w:rPr>
        <w:t xml:space="preserve">he </w:t>
      </w:r>
      <w:r>
        <w:t xml:space="preserve">time complexity is O(logn), for every integer such as 5, it can be </w:t>
      </w:r>
      <w:r>
        <w:rPr>
          <w:rFonts w:hint="eastAsia"/>
        </w:rPr>
        <w:t>expressed</w:t>
      </w:r>
      <w:r>
        <w:t xml:space="preserve"> as 2^0 + 2^2, so for 17 / 3, we can check 3 * 2 ^x bigger than 17 firstly, x is 3, and from 3 to 0, if left is bigger than I , and I to result</w:t>
      </w:r>
    </w:p>
    <w:p w:rsidR="00B22A79" w:rsidRPr="00E358D9" w:rsidRDefault="00B22A79" w:rsidP="00B22A79">
      <w:pPr>
        <w:pStyle w:val="ListParagraph"/>
        <w:numPr>
          <w:ilvl w:val="0"/>
          <w:numId w:val="13"/>
        </w:numPr>
        <w:rPr>
          <w:b/>
        </w:rPr>
      </w:pPr>
      <w:r w:rsidRPr="00E358D9">
        <w:rPr>
          <w:b/>
        </w:rPr>
        <w:t>Attentions</w:t>
      </w:r>
    </w:p>
    <w:p w:rsidR="00B22A79" w:rsidRDefault="00B22A79" w:rsidP="00B22A79">
      <w:r>
        <w:t>B</w:t>
      </w:r>
      <w:r>
        <w:rPr>
          <w:rFonts w:hint="eastAsia"/>
        </w:rPr>
        <w:t xml:space="preserve">eware </w:t>
      </w:r>
      <w:r>
        <w:t>of divisor is 0 and the symbol.</w:t>
      </w:r>
    </w:p>
    <w:p w:rsidR="00F93395" w:rsidRDefault="00F93395" w:rsidP="00B22A79"/>
    <w:p w:rsidR="00F93395" w:rsidRDefault="00F93395">
      <w:r>
        <w:br w:type="page"/>
      </w:r>
    </w:p>
    <w:p w:rsidR="00F93395" w:rsidRDefault="00FD19E6" w:rsidP="00FD19E6">
      <w:pPr>
        <w:pStyle w:val="Heading2"/>
      </w:pPr>
      <w:r w:rsidRPr="00FD19E6">
        <w:lastRenderedPageBreak/>
        <w:t>Substring with Concatenation of All Words</w:t>
      </w:r>
    </w:p>
    <w:p w:rsidR="00FD19E6" w:rsidRDefault="00FD19E6" w:rsidP="00FD19E6"/>
    <w:p w:rsidR="00FD19E6" w:rsidRDefault="00FD19E6" w:rsidP="00FD19E6">
      <w:r>
        <w:t>You are given a string, S, and a list of words, L, that are all of the same length. Find all starting indices of substring(s) in S that is a concatenation of each word in L exactly once and without any intervening characters.</w:t>
      </w:r>
    </w:p>
    <w:p w:rsidR="00FD19E6" w:rsidRDefault="00FD19E6" w:rsidP="00FD19E6">
      <w:r>
        <w:t>For example, given:</w:t>
      </w:r>
    </w:p>
    <w:p w:rsidR="00FD19E6" w:rsidRDefault="00FD19E6" w:rsidP="00FD19E6">
      <w:r>
        <w:t>S: "barfoothefoobarman"</w:t>
      </w:r>
    </w:p>
    <w:p w:rsidR="00FD19E6" w:rsidRDefault="00FD19E6" w:rsidP="00FD19E6">
      <w:r>
        <w:t>L: ["foo", "bar"]</w:t>
      </w:r>
    </w:p>
    <w:p w:rsidR="00FD19E6" w:rsidRDefault="00FD19E6" w:rsidP="00FD19E6">
      <w:r>
        <w:t>You should return the indices: [0,9].</w:t>
      </w:r>
      <w:r w:rsidR="00AE5A09">
        <w:t xml:space="preserve">  </w:t>
      </w:r>
      <w:r>
        <w:t>(order does not matter).</w:t>
      </w:r>
    </w:p>
    <w:p w:rsidR="001F363A" w:rsidRDefault="001F363A" w:rsidP="00FD19E6"/>
    <w:p w:rsidR="001F363A" w:rsidRDefault="00C52FDD" w:rsidP="00C52FDD">
      <w:pPr>
        <w:pStyle w:val="ListParagraph"/>
        <w:numPr>
          <w:ilvl w:val="0"/>
          <w:numId w:val="13"/>
        </w:numPr>
      </w:pPr>
      <w:r>
        <w:t>Solving ideas</w:t>
      </w:r>
    </w:p>
    <w:p w:rsidR="0087455B" w:rsidRDefault="00410F0E" w:rsidP="0087455B">
      <w:r>
        <w:t>There is a O(n) time complexity solution, but it is so complex. My solution is O(m * n), use a hashmap to record the list of words and from head to tail of String S, check if current position is the right position, such as, from index I , get n words and check these words whether equals to words in hashmap.</w:t>
      </w:r>
    </w:p>
    <w:p w:rsidR="00C52FDD" w:rsidRPr="00FD19E6" w:rsidRDefault="00C52FDD" w:rsidP="00C52FDD">
      <w:pPr>
        <w:pStyle w:val="ListParagraph"/>
        <w:numPr>
          <w:ilvl w:val="0"/>
          <w:numId w:val="13"/>
        </w:numPr>
      </w:pPr>
      <w:r>
        <w:t>Attentions</w:t>
      </w:r>
    </w:p>
    <w:p w:rsidR="00685F25" w:rsidRDefault="00685F25" w:rsidP="0025012B"/>
    <w:p w:rsidR="00685F25" w:rsidRDefault="00685F25">
      <w:r>
        <w:br w:type="page"/>
      </w:r>
    </w:p>
    <w:p w:rsidR="00C30AB3" w:rsidRDefault="00685F25" w:rsidP="00685F25">
      <w:pPr>
        <w:pStyle w:val="Heading2"/>
      </w:pPr>
      <w:r w:rsidRPr="00685F25">
        <w:lastRenderedPageBreak/>
        <w:t>Next Permutation</w:t>
      </w:r>
    </w:p>
    <w:p w:rsidR="00AE33C3" w:rsidRDefault="00AE33C3" w:rsidP="00AE33C3"/>
    <w:p w:rsidR="00AE33C3" w:rsidRDefault="00AE33C3" w:rsidP="00AE33C3">
      <w:r>
        <w:t>Implement next permutation, which rearranges numbers into the lexicographically next greater permutation of numbers.</w:t>
      </w:r>
    </w:p>
    <w:p w:rsidR="00AE33C3" w:rsidRDefault="00AE33C3" w:rsidP="00AE33C3">
      <w:r>
        <w:t>If such arrangement is not possible, it must rearrange it as the lowest possible order (ie, sorted in ascending order).</w:t>
      </w:r>
    </w:p>
    <w:p w:rsidR="00AE33C3" w:rsidRDefault="00AE33C3" w:rsidP="00AE33C3">
      <w:r>
        <w:t>The replacement must be in-place, do not allocate extra memory.</w:t>
      </w:r>
    </w:p>
    <w:p w:rsidR="00AE33C3" w:rsidRDefault="00AE33C3" w:rsidP="00AE33C3">
      <w:r>
        <w:t>Here are some examples. Inputs are in the left-hand column and its corresponding outputs are in the right-hand column.</w:t>
      </w:r>
    </w:p>
    <w:p w:rsidR="00AE33C3" w:rsidRDefault="00AE33C3" w:rsidP="00AE33C3">
      <w:r>
        <w:rPr>
          <w:rFonts w:hint="eastAsia"/>
        </w:rPr>
        <w:t xml:space="preserve">1,2,3 </w:t>
      </w:r>
      <w:r>
        <w:rPr>
          <w:rFonts w:hint="eastAsia"/>
        </w:rPr>
        <w:t>→</w:t>
      </w:r>
      <w:r>
        <w:rPr>
          <w:rFonts w:hint="eastAsia"/>
        </w:rPr>
        <w:t xml:space="preserve"> 1,3,2</w:t>
      </w:r>
    </w:p>
    <w:p w:rsidR="00AE33C3" w:rsidRDefault="00AE33C3" w:rsidP="00AE33C3">
      <w:r>
        <w:rPr>
          <w:rFonts w:hint="eastAsia"/>
        </w:rPr>
        <w:t xml:space="preserve">3,2,1 </w:t>
      </w:r>
      <w:r>
        <w:rPr>
          <w:rFonts w:hint="eastAsia"/>
        </w:rPr>
        <w:t>→</w:t>
      </w:r>
      <w:r>
        <w:rPr>
          <w:rFonts w:hint="eastAsia"/>
        </w:rPr>
        <w:t xml:space="preserve"> 1,2,3</w:t>
      </w:r>
    </w:p>
    <w:p w:rsidR="00AE33C3" w:rsidRDefault="00AE33C3" w:rsidP="00AE33C3">
      <w:r>
        <w:rPr>
          <w:rFonts w:hint="eastAsia"/>
        </w:rPr>
        <w:t xml:space="preserve">1,1,5 </w:t>
      </w:r>
      <w:r>
        <w:rPr>
          <w:rFonts w:hint="eastAsia"/>
        </w:rPr>
        <w:t>→</w:t>
      </w:r>
      <w:r>
        <w:rPr>
          <w:rFonts w:hint="eastAsia"/>
        </w:rPr>
        <w:t xml:space="preserve"> 1,5,1</w:t>
      </w:r>
    </w:p>
    <w:p w:rsidR="00417E58" w:rsidRDefault="00417E58" w:rsidP="00AE33C3"/>
    <w:p w:rsidR="00417E58" w:rsidRDefault="00417E58" w:rsidP="00417E58">
      <w:pPr>
        <w:pStyle w:val="ListParagraph"/>
        <w:numPr>
          <w:ilvl w:val="0"/>
          <w:numId w:val="13"/>
        </w:numPr>
      </w:pPr>
      <w:r>
        <w:t>Solving ideas</w:t>
      </w:r>
    </w:p>
    <w:p w:rsidR="00417E58" w:rsidRDefault="00417E58" w:rsidP="00417E58">
      <w:r>
        <w:t xml:space="preserve">We should get the first position which is the higher position will be changed. Such as 1342, the first index will be changed is </w:t>
      </w:r>
      <w:r w:rsidR="00232B66">
        <w:t>1.</w:t>
      </w:r>
    </w:p>
    <w:p w:rsidR="003D7BD7" w:rsidRDefault="003D7BD7" w:rsidP="00417E58">
      <w:r>
        <w:t>The position can be got by check whether pre position is bigger than it.</w:t>
      </w:r>
    </w:p>
    <w:p w:rsidR="00785001" w:rsidRDefault="00785001" w:rsidP="00417E58">
      <w:r>
        <w:t>When got the first position, we should get the smaller number which bigger than number in this index, the number in this example is 4. And then change their position</w:t>
      </w:r>
      <w:r w:rsidR="006A74CB">
        <w:t>, in the last, reverse all the number left of the first postion.</w:t>
      </w:r>
    </w:p>
    <w:p w:rsidR="00EE08A1" w:rsidRDefault="00EE08A1" w:rsidP="00417E58">
      <w:r>
        <w:t>Time complexity is O(n)</w:t>
      </w:r>
    </w:p>
    <w:p w:rsidR="00417E58" w:rsidRDefault="00417E58" w:rsidP="00417E58">
      <w:pPr>
        <w:pStyle w:val="ListParagraph"/>
        <w:numPr>
          <w:ilvl w:val="0"/>
          <w:numId w:val="13"/>
        </w:numPr>
      </w:pPr>
      <w:r>
        <w:t>Attentions</w:t>
      </w:r>
    </w:p>
    <w:p w:rsidR="00C4225F" w:rsidRDefault="00C4225F" w:rsidP="00C4225F">
      <w:r>
        <w:t>Beware of case : 4321</w:t>
      </w:r>
      <w:r w:rsidR="00DE28C5">
        <w:t>, if we can’t get the first position, we should reverse all number</w:t>
      </w:r>
      <w:r w:rsidR="004C3343">
        <w:t>s</w:t>
      </w:r>
      <w:r w:rsidR="00DE28C5">
        <w:t>.</w:t>
      </w:r>
    </w:p>
    <w:p w:rsidR="00D24129" w:rsidRDefault="00D24129" w:rsidP="00C4225F"/>
    <w:p w:rsidR="00D24129" w:rsidRDefault="00D24129">
      <w:r>
        <w:br w:type="page"/>
      </w:r>
    </w:p>
    <w:p w:rsidR="00D24129" w:rsidRDefault="00363EF4" w:rsidP="00363EF4">
      <w:pPr>
        <w:pStyle w:val="Heading2"/>
      </w:pPr>
      <w:r w:rsidRPr="00363EF4">
        <w:lastRenderedPageBreak/>
        <w:t>Longest Valid Parentheses</w:t>
      </w:r>
    </w:p>
    <w:p w:rsidR="00915F24" w:rsidRDefault="00915F24" w:rsidP="00915F24"/>
    <w:p w:rsidR="00915F24" w:rsidRDefault="00915F24" w:rsidP="00915F24">
      <w:r>
        <w:t>Given a string containing just the characters '(' and ')', find the length of the longest valid (well-formed) parentheses substring.</w:t>
      </w:r>
    </w:p>
    <w:p w:rsidR="00915F24" w:rsidRDefault="00915F24" w:rsidP="00915F24">
      <w:r>
        <w:t>For "(()", the longest valid parentheses substring is "()", which has length = 2.</w:t>
      </w:r>
    </w:p>
    <w:p w:rsidR="00915F24" w:rsidRDefault="00915F24" w:rsidP="00915F24">
      <w:r>
        <w:t>Another example is ")()())", where the longest valid parentheses substring is "()()", which has length = 4.</w:t>
      </w:r>
    </w:p>
    <w:p w:rsidR="00915F24" w:rsidRDefault="00915F24" w:rsidP="00915F24"/>
    <w:p w:rsidR="00915F24" w:rsidRDefault="00915F24" w:rsidP="00915F24">
      <w:pPr>
        <w:pStyle w:val="ListParagraph"/>
        <w:numPr>
          <w:ilvl w:val="0"/>
          <w:numId w:val="13"/>
        </w:numPr>
      </w:pPr>
      <w:r>
        <w:t>Solving ideas</w:t>
      </w:r>
    </w:p>
    <w:p w:rsidR="00915F24" w:rsidRDefault="00FE23BE" w:rsidP="00915F24">
      <w:r>
        <w:t>Time complexity is O(n), space complexity is O(n).</w:t>
      </w:r>
    </w:p>
    <w:p w:rsidR="00DF7803" w:rsidRDefault="00DF7803" w:rsidP="00915F24">
      <w:r>
        <w:t>Use a stack to record the position</w:t>
      </w:r>
      <w:r w:rsidR="008C2936">
        <w:t>. When current char is ‘(’, push to the stack, other check whether the stack is empty, if empty, push this char, if not ,check the top char is ‘(’ or not. If is ‘(’, pop and calculate the length and update the max length, if not, push to the stack.</w:t>
      </w:r>
    </w:p>
    <w:p w:rsidR="00915F24" w:rsidRDefault="00915F24" w:rsidP="00915F24">
      <w:pPr>
        <w:pStyle w:val="ListParagraph"/>
        <w:numPr>
          <w:ilvl w:val="0"/>
          <w:numId w:val="13"/>
        </w:numPr>
      </w:pPr>
      <w:r>
        <w:t>Attentions</w:t>
      </w:r>
    </w:p>
    <w:p w:rsidR="00655B9D" w:rsidRDefault="00655B9D" w:rsidP="00655B9D"/>
    <w:p w:rsidR="00655B9D" w:rsidRDefault="00655B9D">
      <w:r>
        <w:br w:type="page"/>
      </w:r>
    </w:p>
    <w:p w:rsidR="00655B9D" w:rsidRDefault="00E859D2" w:rsidP="00E859D2">
      <w:pPr>
        <w:pStyle w:val="Heading2"/>
      </w:pPr>
      <w:r w:rsidRPr="00E859D2">
        <w:lastRenderedPageBreak/>
        <w:t>Search in Rotated Sorted Array</w:t>
      </w:r>
    </w:p>
    <w:p w:rsidR="00E859D2" w:rsidRDefault="00E859D2" w:rsidP="00E859D2"/>
    <w:p w:rsidR="00E859D2" w:rsidRDefault="00E859D2" w:rsidP="00E859D2">
      <w:r>
        <w:t>Suppose a sorted array is rotated at some pivot unknown to you beforehand.</w:t>
      </w:r>
    </w:p>
    <w:p w:rsidR="00E859D2" w:rsidRDefault="00E859D2" w:rsidP="00E859D2">
      <w:r>
        <w:t>(i.e., 0 1 2 4 5 6 7 might become 4 5 6 7 0 1 2).</w:t>
      </w:r>
    </w:p>
    <w:p w:rsidR="00E859D2" w:rsidRDefault="00E859D2" w:rsidP="00E859D2">
      <w:r>
        <w:t>You are given a target value to search. If found in the array return its index, otherwise return -1.</w:t>
      </w:r>
    </w:p>
    <w:p w:rsidR="00E859D2" w:rsidRDefault="00E859D2" w:rsidP="00E859D2">
      <w:r>
        <w:t>You may assume no duplicate exists in the array.</w:t>
      </w:r>
    </w:p>
    <w:p w:rsidR="00E859D2" w:rsidRDefault="00E859D2" w:rsidP="00E859D2"/>
    <w:p w:rsidR="00E859D2" w:rsidRDefault="003E604F" w:rsidP="00E859D2">
      <w:pPr>
        <w:pStyle w:val="ListParagraph"/>
        <w:numPr>
          <w:ilvl w:val="0"/>
          <w:numId w:val="13"/>
        </w:numPr>
      </w:pPr>
      <w:r>
        <w:rPr>
          <w:rFonts w:hint="eastAsia"/>
        </w:rPr>
        <w:t>S</w:t>
      </w:r>
      <w:r>
        <w:t>olving ideas</w:t>
      </w:r>
    </w:p>
    <w:p w:rsidR="00EF5B0C" w:rsidRDefault="00EF5B0C" w:rsidP="003E604F">
      <w:r>
        <w:t>Time complexity is O(logn)</w:t>
      </w:r>
    </w:p>
    <w:p w:rsidR="00BF44B4" w:rsidRDefault="003E7368" w:rsidP="003E604F">
      <w:r>
        <w:t>Use binary search to find the position.</w:t>
      </w:r>
      <w:r w:rsidR="008B791B">
        <w:t xml:space="preserve"> If number from low to mid is sorted and target between this interval, we set high to mid minus one. Else set low to mid plus one.</w:t>
      </w:r>
    </w:p>
    <w:p w:rsidR="00A35403" w:rsidRDefault="008B791B" w:rsidP="003E604F">
      <w:r>
        <w:t>If number from mid to high is sorted, and target between this interval, we set low to mid plus one else set high to mid minus one.</w:t>
      </w:r>
    </w:p>
    <w:p w:rsidR="003E604F" w:rsidRDefault="003E604F" w:rsidP="00E859D2">
      <w:pPr>
        <w:pStyle w:val="ListParagraph"/>
        <w:numPr>
          <w:ilvl w:val="0"/>
          <w:numId w:val="13"/>
        </w:numPr>
      </w:pPr>
      <w:r>
        <w:t>Attentions</w:t>
      </w:r>
    </w:p>
    <w:p w:rsidR="00835226" w:rsidRDefault="00835226" w:rsidP="00835226">
      <w:r>
        <w:t>B</w:t>
      </w:r>
      <w:r>
        <w:rPr>
          <w:rFonts w:hint="eastAsia"/>
        </w:rPr>
        <w:t xml:space="preserve">eware </w:t>
      </w:r>
      <w:r>
        <w:t xml:space="preserve">of that when </w:t>
      </w:r>
      <w:r>
        <w:rPr>
          <w:rFonts w:hint="eastAsia"/>
        </w:rPr>
        <w:t>middle is bigger than target, the target maybe equals to high</w:t>
      </w:r>
      <w:r w:rsidR="00656BC4">
        <w:t>.</w:t>
      </w:r>
    </w:p>
    <w:p w:rsidR="009C039C" w:rsidRPr="00667C33" w:rsidRDefault="002B5949" w:rsidP="00835226">
      <w:pPr>
        <w:rPr>
          <w:color w:val="FF0000"/>
        </w:rPr>
      </w:pPr>
      <w:r w:rsidRPr="00667C33">
        <w:rPr>
          <w:color w:val="FF0000"/>
        </w:rPr>
        <w:t>T</w:t>
      </w:r>
      <w:r w:rsidRPr="00667C33">
        <w:rPr>
          <w:rFonts w:hint="eastAsia"/>
          <w:color w:val="FF0000"/>
        </w:rPr>
        <w:t xml:space="preserve">here </w:t>
      </w:r>
      <w:r w:rsidRPr="00667C33">
        <w:rPr>
          <w:color w:val="FF0000"/>
        </w:rPr>
        <w:t>is a better way to solve this problem</w:t>
      </w:r>
    </w:p>
    <w:p w:rsidR="009C039C" w:rsidRDefault="009C039C">
      <w:r>
        <w:br w:type="page"/>
      </w:r>
    </w:p>
    <w:p w:rsidR="009C039C" w:rsidRDefault="00166772" w:rsidP="00166772">
      <w:pPr>
        <w:pStyle w:val="Heading2"/>
      </w:pPr>
      <w:r w:rsidRPr="00166772">
        <w:lastRenderedPageBreak/>
        <w:t>Search for a Range</w:t>
      </w:r>
    </w:p>
    <w:p w:rsidR="00166772" w:rsidRDefault="00166772" w:rsidP="00166772"/>
    <w:p w:rsidR="00166772" w:rsidRDefault="00166772" w:rsidP="00166772">
      <w:r>
        <w:t>Given a sorted array of integers, find the starting and ending position of a given target value.</w:t>
      </w:r>
    </w:p>
    <w:p w:rsidR="00166772" w:rsidRDefault="00166772" w:rsidP="00166772">
      <w:r>
        <w:t>Your algorithm's runtime complexity must be in the order of O(log n).</w:t>
      </w:r>
    </w:p>
    <w:p w:rsidR="00166772" w:rsidRDefault="00166772" w:rsidP="00166772">
      <w:r>
        <w:t>If the target is not found in the array, return [-1, -1].</w:t>
      </w:r>
    </w:p>
    <w:p w:rsidR="00166772" w:rsidRDefault="00166772" w:rsidP="00166772">
      <w:r>
        <w:t>For example,</w:t>
      </w:r>
    </w:p>
    <w:p w:rsidR="00166772" w:rsidRDefault="00166772" w:rsidP="00166772">
      <w:r>
        <w:t>Given [5, 7, 7, 8, 8, 10] and target value 8,</w:t>
      </w:r>
    </w:p>
    <w:p w:rsidR="00166772" w:rsidRDefault="00166772" w:rsidP="00166772">
      <w:r>
        <w:t>return [3, 4].</w:t>
      </w:r>
    </w:p>
    <w:p w:rsidR="00166772" w:rsidRDefault="00166772" w:rsidP="00166772"/>
    <w:p w:rsidR="00166772" w:rsidRDefault="00166772" w:rsidP="00166772">
      <w:pPr>
        <w:pStyle w:val="ListParagraph"/>
        <w:numPr>
          <w:ilvl w:val="0"/>
          <w:numId w:val="13"/>
        </w:numPr>
      </w:pPr>
      <w:r>
        <w:rPr>
          <w:rFonts w:hint="eastAsia"/>
        </w:rPr>
        <w:t>Solving</w:t>
      </w:r>
      <w:r>
        <w:t xml:space="preserve"> ideas</w:t>
      </w:r>
    </w:p>
    <w:p w:rsidR="00166772" w:rsidRDefault="00166772" w:rsidP="00166772">
      <w:r>
        <w:rPr>
          <w:rFonts w:hint="eastAsia"/>
        </w:rPr>
        <w:t>Time complexity is O(</w:t>
      </w:r>
      <w:r>
        <w:t>logn), use binary search to find the left target and then find the right target.</w:t>
      </w:r>
    </w:p>
    <w:p w:rsidR="00166772" w:rsidRDefault="00166772" w:rsidP="00166772">
      <w:pPr>
        <w:pStyle w:val="ListParagraph"/>
        <w:numPr>
          <w:ilvl w:val="0"/>
          <w:numId w:val="13"/>
        </w:numPr>
      </w:pPr>
      <w:r>
        <w:t>Attentions</w:t>
      </w:r>
    </w:p>
    <w:p w:rsidR="00003195" w:rsidRDefault="00003195" w:rsidP="008A4402"/>
    <w:p w:rsidR="00003195" w:rsidRDefault="00003195">
      <w:r>
        <w:br w:type="page"/>
      </w:r>
    </w:p>
    <w:p w:rsidR="008A4402" w:rsidRDefault="00003195" w:rsidP="00003195">
      <w:pPr>
        <w:pStyle w:val="Heading2"/>
      </w:pPr>
      <w:r w:rsidRPr="00003195">
        <w:lastRenderedPageBreak/>
        <w:t>Search Insert Position</w:t>
      </w:r>
    </w:p>
    <w:p w:rsidR="00003195" w:rsidRDefault="00003195" w:rsidP="00003195"/>
    <w:p w:rsidR="00003195" w:rsidRDefault="00003195" w:rsidP="00003195">
      <w:r>
        <w:t>Given a sorted array and a target value, return the index if the target is found. If not, return the index where it would be if it were inserted in order.</w:t>
      </w:r>
    </w:p>
    <w:p w:rsidR="00003195" w:rsidRDefault="00003195" w:rsidP="00003195">
      <w:r>
        <w:t>You may assume no duplicates in the array.</w:t>
      </w:r>
    </w:p>
    <w:p w:rsidR="00003195" w:rsidRDefault="00003195" w:rsidP="00003195">
      <w:r>
        <w:t>Here are few examples.</w:t>
      </w:r>
    </w:p>
    <w:p w:rsidR="00003195" w:rsidRDefault="00003195" w:rsidP="00003195">
      <w:r>
        <w:rPr>
          <w:rFonts w:hint="eastAsia"/>
        </w:rPr>
        <w:t xml:space="preserve">[1,3,5,6], 5 </w:t>
      </w:r>
      <w:r>
        <w:rPr>
          <w:rFonts w:hint="eastAsia"/>
        </w:rPr>
        <w:t>→</w:t>
      </w:r>
      <w:r>
        <w:rPr>
          <w:rFonts w:hint="eastAsia"/>
        </w:rPr>
        <w:t xml:space="preserve"> 2</w:t>
      </w:r>
    </w:p>
    <w:p w:rsidR="00003195" w:rsidRDefault="00003195" w:rsidP="00003195">
      <w:r>
        <w:rPr>
          <w:rFonts w:hint="eastAsia"/>
        </w:rPr>
        <w:t xml:space="preserve">[1,3,5,6], 2 </w:t>
      </w:r>
      <w:r>
        <w:rPr>
          <w:rFonts w:hint="eastAsia"/>
        </w:rPr>
        <w:t>→</w:t>
      </w:r>
      <w:r>
        <w:rPr>
          <w:rFonts w:hint="eastAsia"/>
        </w:rPr>
        <w:t xml:space="preserve"> 1</w:t>
      </w:r>
    </w:p>
    <w:p w:rsidR="00003195" w:rsidRDefault="00003195" w:rsidP="00003195">
      <w:r>
        <w:rPr>
          <w:rFonts w:hint="eastAsia"/>
        </w:rPr>
        <w:t xml:space="preserve">[1,3,5,6], 7 </w:t>
      </w:r>
      <w:r>
        <w:rPr>
          <w:rFonts w:hint="eastAsia"/>
        </w:rPr>
        <w:t>→</w:t>
      </w:r>
      <w:r>
        <w:rPr>
          <w:rFonts w:hint="eastAsia"/>
        </w:rPr>
        <w:t xml:space="preserve"> 4</w:t>
      </w:r>
    </w:p>
    <w:p w:rsidR="00003195" w:rsidRDefault="00003195" w:rsidP="00003195">
      <w:r>
        <w:rPr>
          <w:rFonts w:hint="eastAsia"/>
        </w:rPr>
        <w:t xml:space="preserve">[1,3,5,6], 0 </w:t>
      </w:r>
      <w:r>
        <w:rPr>
          <w:rFonts w:hint="eastAsia"/>
        </w:rPr>
        <w:t>→</w:t>
      </w:r>
      <w:r>
        <w:rPr>
          <w:rFonts w:hint="eastAsia"/>
        </w:rPr>
        <w:t xml:space="preserve"> 0</w:t>
      </w:r>
    </w:p>
    <w:p w:rsidR="00003195" w:rsidRDefault="00003195" w:rsidP="00003195"/>
    <w:p w:rsidR="00003195" w:rsidRDefault="00852E96" w:rsidP="00852E96">
      <w:pPr>
        <w:pStyle w:val="ListParagraph"/>
        <w:numPr>
          <w:ilvl w:val="0"/>
          <w:numId w:val="13"/>
        </w:numPr>
      </w:pPr>
      <w:r>
        <w:t>Solving ideas</w:t>
      </w:r>
    </w:p>
    <w:p w:rsidR="00852E96" w:rsidRDefault="00792076" w:rsidP="00852E96">
      <w:r>
        <w:t>Time complexity is O(logn).</w:t>
      </w:r>
    </w:p>
    <w:p w:rsidR="00792076" w:rsidRDefault="00792076" w:rsidP="00852E96">
      <w:r>
        <w:t>Use binary search.</w:t>
      </w:r>
    </w:p>
    <w:p w:rsidR="00852E96" w:rsidRDefault="00852E96" w:rsidP="00852E96">
      <w:pPr>
        <w:pStyle w:val="ListParagraph"/>
        <w:numPr>
          <w:ilvl w:val="0"/>
          <w:numId w:val="13"/>
        </w:numPr>
      </w:pPr>
      <w:r>
        <w:t>Attentions</w:t>
      </w:r>
    </w:p>
    <w:p w:rsidR="00792076" w:rsidRDefault="00792076" w:rsidP="00792076">
      <w:r>
        <w:t>Beware of the final returned position when can’t find the target</w:t>
      </w:r>
      <w:r w:rsidR="00D153AC">
        <w:t>, we should return low, because when low equals to high</w:t>
      </w:r>
      <w:r w:rsidR="00316792">
        <w:t xml:space="preserve"> and can’t find the target, low will plus one</w:t>
      </w:r>
      <w:r w:rsidR="00F15B4F">
        <w:t>, in this situation, we should return low.</w:t>
      </w:r>
    </w:p>
    <w:p w:rsidR="00C96C10" w:rsidRDefault="00C96C10" w:rsidP="00792076"/>
    <w:p w:rsidR="00C96C10" w:rsidRDefault="00C96C10">
      <w:r>
        <w:br w:type="page"/>
      </w:r>
    </w:p>
    <w:p w:rsidR="00C96C10" w:rsidRDefault="00C96C10" w:rsidP="00C96C10">
      <w:pPr>
        <w:pStyle w:val="Heading2"/>
      </w:pPr>
      <w:r w:rsidRPr="00C96C10">
        <w:lastRenderedPageBreak/>
        <w:t>Valid Sudoku</w:t>
      </w:r>
    </w:p>
    <w:p w:rsidR="00ED29D2" w:rsidRDefault="00ED29D2" w:rsidP="00ED29D2"/>
    <w:p w:rsidR="00BA6975" w:rsidRDefault="00BA6975" w:rsidP="00BA6975">
      <w:r>
        <w:t>Determine if a Sudoku is valid, according to: Sudoku Puzzles - The Rules.</w:t>
      </w:r>
    </w:p>
    <w:p w:rsidR="00ED29D2" w:rsidRDefault="00BA6975" w:rsidP="00BA6975">
      <w:r>
        <w:t>The Sudoku board could be partially filled, where empty cells are filled with the character '.'.</w:t>
      </w:r>
    </w:p>
    <w:p w:rsidR="00BA6975" w:rsidRDefault="00BA6975" w:rsidP="00BA6975">
      <w:pPr>
        <w:jc w:val="center"/>
      </w:pPr>
      <w:r w:rsidRPr="00BA6975">
        <w:rPr>
          <w:noProof/>
        </w:rPr>
        <w:drawing>
          <wp:inline distT="0" distB="0" distL="0" distR="0">
            <wp:extent cx="2381250" cy="2381250"/>
            <wp:effectExtent l="0" t="0" r="0" b="0"/>
            <wp:docPr id="36" name="Picture 36" descr="http://upload.wikimedia.org/wikipedia/commons/thumb/f/ff/Sudoku-by-L2G-20050714.svg/250px-Sudoku-by-L2G-20050714.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f/ff/Sudoku-by-L2G-20050714.svg/250px-Sudoku-by-L2G-20050714.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81250" cy="2381250"/>
                    </a:xfrm>
                    <a:prstGeom prst="rect">
                      <a:avLst/>
                    </a:prstGeom>
                    <a:noFill/>
                    <a:ln>
                      <a:noFill/>
                    </a:ln>
                  </pic:spPr>
                </pic:pic>
              </a:graphicData>
            </a:graphic>
          </wp:inline>
        </w:drawing>
      </w:r>
    </w:p>
    <w:p w:rsidR="00BA6975" w:rsidRDefault="00BA6975" w:rsidP="00BA6975">
      <w:pPr>
        <w:jc w:val="center"/>
      </w:pPr>
      <w:r w:rsidRPr="00BA6975">
        <w:t>A partially filled sudoku which is valid.</w:t>
      </w:r>
    </w:p>
    <w:p w:rsidR="00BA6975" w:rsidRDefault="00BA6975" w:rsidP="00BA6975"/>
    <w:p w:rsidR="00BA6975" w:rsidRDefault="00BA6975" w:rsidP="00BA6975">
      <w:pPr>
        <w:pStyle w:val="ListParagraph"/>
        <w:numPr>
          <w:ilvl w:val="0"/>
          <w:numId w:val="13"/>
        </w:numPr>
      </w:pPr>
      <w:r>
        <w:t>Solving ideas</w:t>
      </w:r>
    </w:p>
    <w:p w:rsidR="00AC3BA3" w:rsidRDefault="00F93F18" w:rsidP="00BA6975">
      <w:r>
        <w:t>Time complexity is O(n^2), for one traversal, use space O(3 * n ^ 2) to record which row, column, block contains which number,</w:t>
      </w:r>
      <w:r w:rsidR="00BE442C">
        <w:t xml:space="preserve"> such as row[1][9] for board[1][x] = 9, that is means, number 9 is already in row one.</w:t>
      </w:r>
      <w:r w:rsidR="00AC3BA3">
        <w:t xml:space="preserve"> The same to column and block.</w:t>
      </w:r>
    </w:p>
    <w:p w:rsidR="00AC3BA3" w:rsidRDefault="00AC3BA3" w:rsidP="00BA6975">
      <w:r>
        <w:t xml:space="preserve">The index of block is </w:t>
      </w:r>
      <w:r w:rsidR="00F671E0">
        <w:t>i</w:t>
      </w:r>
      <w:r>
        <w:t xml:space="preserve"> – I % 3 + j /3.</w:t>
      </w:r>
    </w:p>
    <w:p w:rsidR="00626D91" w:rsidRDefault="00626D91" w:rsidP="00BA6975">
      <w:r>
        <w:t>Another solution only use space O(n), but should with two traversal. Check each row, column and block</w:t>
      </w:r>
      <w:r w:rsidR="00544343">
        <w:t>.</w:t>
      </w:r>
    </w:p>
    <w:p w:rsidR="00BA6975" w:rsidRDefault="00BA6975" w:rsidP="00BA6975">
      <w:pPr>
        <w:pStyle w:val="ListParagraph"/>
        <w:numPr>
          <w:ilvl w:val="0"/>
          <w:numId w:val="13"/>
        </w:numPr>
      </w:pPr>
      <w:r>
        <w:t>Attentions</w:t>
      </w:r>
    </w:p>
    <w:p w:rsidR="005C6C09" w:rsidRDefault="005C6C09" w:rsidP="005C6C09"/>
    <w:p w:rsidR="005C6C09" w:rsidRDefault="005C6C09">
      <w:r>
        <w:br w:type="page"/>
      </w:r>
    </w:p>
    <w:p w:rsidR="005C6C09" w:rsidRDefault="005C6C09" w:rsidP="005C6C09">
      <w:pPr>
        <w:pStyle w:val="Heading2"/>
      </w:pPr>
      <w:r w:rsidRPr="005C6C09">
        <w:lastRenderedPageBreak/>
        <w:t>Sudoku Solver</w:t>
      </w:r>
    </w:p>
    <w:p w:rsidR="005C6C09" w:rsidRDefault="005C6C09" w:rsidP="005C6C09"/>
    <w:p w:rsidR="005C6C09" w:rsidRDefault="005C6C09" w:rsidP="005C6C09">
      <w:r>
        <w:t>Write a program to solve a Sudoku puzzle by filling the empty cells.</w:t>
      </w:r>
    </w:p>
    <w:p w:rsidR="005C6C09" w:rsidRDefault="005C6C09" w:rsidP="005C6C09">
      <w:r>
        <w:t>Empty cells are indicated by the character '.'.</w:t>
      </w:r>
    </w:p>
    <w:p w:rsidR="005C6C09" w:rsidRDefault="005C6C09" w:rsidP="005C6C09">
      <w:r>
        <w:t>You may assume that there will be only one unique solution.</w:t>
      </w:r>
    </w:p>
    <w:p w:rsidR="005C6C09" w:rsidRDefault="005C6C09" w:rsidP="005C6C09">
      <w:r w:rsidRPr="005C6C09">
        <w:rPr>
          <w:noProof/>
        </w:rPr>
        <w:drawing>
          <wp:inline distT="0" distB="0" distL="0" distR="0">
            <wp:extent cx="2381250" cy="2381250"/>
            <wp:effectExtent l="0" t="0" r="0" b="0"/>
            <wp:docPr id="37" name="Picture 37" descr="http://upload.wikimedia.org/wikipedia/commons/thumb/f/ff/Sudoku-by-L2G-20050714.svg/250px-Sudoku-by-L2G-20050714.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thumb/f/ff/Sudoku-by-L2G-20050714.svg/250px-Sudoku-by-L2G-20050714.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81250" cy="2381250"/>
                    </a:xfrm>
                    <a:prstGeom prst="rect">
                      <a:avLst/>
                    </a:prstGeom>
                    <a:noFill/>
                    <a:ln>
                      <a:noFill/>
                    </a:ln>
                  </pic:spPr>
                </pic:pic>
              </a:graphicData>
            </a:graphic>
          </wp:inline>
        </w:drawing>
      </w:r>
      <w:r>
        <w:t xml:space="preserve">         </w:t>
      </w:r>
      <w:r w:rsidRPr="005C6C09">
        <w:rPr>
          <w:noProof/>
        </w:rPr>
        <w:drawing>
          <wp:inline distT="0" distB="0" distL="0" distR="0">
            <wp:extent cx="2381250" cy="2381250"/>
            <wp:effectExtent l="0" t="0" r="0" b="0"/>
            <wp:docPr id="38" name="Picture 38" descr="http://upload.wikimedia.org/wikipedia/commons/thumb/3/31/Sudoku-by-L2G-20050714_solution.svg/250px-Sudoku-by-L2G-20050714_solu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wikipedia/commons/thumb/3/31/Sudoku-by-L2G-20050714_solution.svg/250px-Sudoku-by-L2G-20050714_solution.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0" cy="2381250"/>
                    </a:xfrm>
                    <a:prstGeom prst="rect">
                      <a:avLst/>
                    </a:prstGeom>
                    <a:noFill/>
                    <a:ln>
                      <a:noFill/>
                    </a:ln>
                  </pic:spPr>
                </pic:pic>
              </a:graphicData>
            </a:graphic>
          </wp:inline>
        </w:drawing>
      </w:r>
    </w:p>
    <w:p w:rsidR="005C6C09" w:rsidRDefault="005C6C09" w:rsidP="005C6C09"/>
    <w:p w:rsidR="005C6C09" w:rsidRDefault="005C6C09" w:rsidP="005C6C09">
      <w:pPr>
        <w:pStyle w:val="ListParagraph"/>
        <w:numPr>
          <w:ilvl w:val="0"/>
          <w:numId w:val="13"/>
        </w:numPr>
      </w:pPr>
      <w:r>
        <w:t>Solving ideas</w:t>
      </w:r>
    </w:p>
    <w:p w:rsidR="005C6C09" w:rsidRDefault="00CB5FF4" w:rsidP="005C6C09">
      <w:r>
        <w:t xml:space="preserve">Use </w:t>
      </w:r>
      <w:r w:rsidR="00575F4A">
        <w:t>DFS</w:t>
      </w:r>
      <w:r>
        <w:t xml:space="preserve"> + backtracking to solve this problem.</w:t>
      </w:r>
    </w:p>
    <w:p w:rsidR="005C6C09" w:rsidRDefault="005C6C09" w:rsidP="005C6C09">
      <w:pPr>
        <w:pStyle w:val="ListParagraph"/>
        <w:numPr>
          <w:ilvl w:val="0"/>
          <w:numId w:val="13"/>
        </w:numPr>
      </w:pPr>
      <w:r>
        <w:t>Attentions</w:t>
      </w:r>
    </w:p>
    <w:p w:rsidR="007F139C" w:rsidRDefault="007F139C" w:rsidP="007F139C">
      <w:r>
        <w:t xml:space="preserve">Beware of that when one way is impossible we should </w:t>
      </w:r>
      <w:r w:rsidR="00C94A78">
        <w:t>set the current position to ‘.’</w:t>
      </w:r>
      <w:r w:rsidR="00262747">
        <w:t xml:space="preserve"> (</w:t>
      </w:r>
      <w:r w:rsidR="00557B7D">
        <w:t>Don’t</w:t>
      </w:r>
      <w:r w:rsidR="00262747">
        <w:t xml:space="preserve"> forget the backtracking progress)</w:t>
      </w:r>
    </w:p>
    <w:p w:rsidR="008E208B" w:rsidRDefault="008E208B" w:rsidP="007F139C"/>
    <w:p w:rsidR="008E208B" w:rsidRDefault="008E208B">
      <w:r>
        <w:br w:type="page"/>
      </w:r>
    </w:p>
    <w:p w:rsidR="008E208B" w:rsidRDefault="008E208B" w:rsidP="008E208B">
      <w:pPr>
        <w:pStyle w:val="Heading2"/>
      </w:pPr>
      <w:r w:rsidRPr="008E208B">
        <w:lastRenderedPageBreak/>
        <w:t>Count and Say</w:t>
      </w:r>
    </w:p>
    <w:p w:rsidR="008E208B" w:rsidRDefault="008E208B" w:rsidP="008E208B"/>
    <w:p w:rsidR="00DE134E" w:rsidRDefault="00DE134E" w:rsidP="00DE134E">
      <w:r>
        <w:t>The count-and-say sequence is the sequence of integers beginning as follows:</w:t>
      </w:r>
    </w:p>
    <w:p w:rsidR="00DE134E" w:rsidRDefault="00DE134E" w:rsidP="00DE134E">
      <w:r>
        <w:t>1, 11, 21, 1211, 111221, ...</w:t>
      </w:r>
    </w:p>
    <w:p w:rsidR="00DE134E" w:rsidRDefault="00DE134E" w:rsidP="00DE134E">
      <w:r>
        <w:t>1 is read off as "one 1" or 11.</w:t>
      </w:r>
    </w:p>
    <w:p w:rsidR="00DE134E" w:rsidRDefault="00DE134E" w:rsidP="00DE134E">
      <w:r>
        <w:t>11 is read off as "two 1s" or 21.</w:t>
      </w:r>
    </w:p>
    <w:p w:rsidR="00DE134E" w:rsidRDefault="00DE134E" w:rsidP="00DE134E">
      <w:r>
        <w:t>21 is read off as "one 2, then one 1" or 1211.</w:t>
      </w:r>
    </w:p>
    <w:p w:rsidR="00DE134E" w:rsidRDefault="00DE134E" w:rsidP="00DE134E">
      <w:r>
        <w:t>Given an integer n, generate the nth sequence.</w:t>
      </w:r>
    </w:p>
    <w:p w:rsidR="008E208B" w:rsidRDefault="00DE134E" w:rsidP="00DE134E">
      <w:r>
        <w:t>Note: The sequence of integers will be represented as a string.</w:t>
      </w:r>
    </w:p>
    <w:p w:rsidR="00DE134E" w:rsidRDefault="00DE134E" w:rsidP="00DE134E"/>
    <w:p w:rsidR="00DE134E" w:rsidRDefault="00A50994" w:rsidP="00A50994">
      <w:pPr>
        <w:pStyle w:val="ListParagraph"/>
        <w:numPr>
          <w:ilvl w:val="0"/>
          <w:numId w:val="13"/>
        </w:numPr>
      </w:pPr>
      <w:r>
        <w:t>Solving ideas</w:t>
      </w:r>
    </w:p>
    <w:p w:rsidR="00A50994" w:rsidRDefault="00E96A82" w:rsidP="00A50994">
      <w:r>
        <w:t xml:space="preserve">Easy problem, just </w:t>
      </w:r>
      <w:r w:rsidR="008744AD">
        <w:t>count how many character same as previous.</w:t>
      </w:r>
    </w:p>
    <w:p w:rsidR="00754B15" w:rsidRDefault="00754B15" w:rsidP="00A50994">
      <w:r>
        <w:t>Time complexity is O(n^2) space complexity is O(</w:t>
      </w:r>
      <w:r w:rsidR="00DD0684">
        <w:t>1</w:t>
      </w:r>
      <w:r>
        <w:t>)</w:t>
      </w:r>
    </w:p>
    <w:p w:rsidR="00A50994" w:rsidRDefault="00A50994" w:rsidP="00A50994">
      <w:pPr>
        <w:pStyle w:val="ListParagraph"/>
        <w:numPr>
          <w:ilvl w:val="0"/>
          <w:numId w:val="13"/>
        </w:numPr>
      </w:pPr>
      <w:r>
        <w:t>Attentions</w:t>
      </w:r>
    </w:p>
    <w:p w:rsidR="00DD0684" w:rsidRDefault="00DD0684" w:rsidP="00DD0684">
      <w:r>
        <w:t>Beware of the 0 position</w:t>
      </w:r>
    </w:p>
    <w:p w:rsidR="00B25CD3" w:rsidRDefault="00B25CD3" w:rsidP="00DD0684"/>
    <w:p w:rsidR="00B25CD3" w:rsidRDefault="00B25CD3">
      <w:r>
        <w:br w:type="page"/>
      </w:r>
    </w:p>
    <w:p w:rsidR="00B25CD3" w:rsidRDefault="00B25CD3" w:rsidP="00B25CD3">
      <w:pPr>
        <w:pStyle w:val="Heading2"/>
        <w:rPr>
          <w:bdr w:val="none" w:sz="0" w:space="0" w:color="auto" w:frame="1"/>
        </w:rPr>
      </w:pPr>
      <w:r>
        <w:rPr>
          <w:bdr w:val="none" w:sz="0" w:space="0" w:color="auto" w:frame="1"/>
        </w:rPr>
        <w:lastRenderedPageBreak/>
        <w:t>Combination Sum</w:t>
      </w:r>
    </w:p>
    <w:p w:rsidR="00B25CD3" w:rsidRDefault="00B25CD3" w:rsidP="00B25CD3"/>
    <w:p w:rsidR="00B25CD3" w:rsidRDefault="00B25CD3" w:rsidP="00B25CD3">
      <w:r>
        <w:t>Given a set of candidate numbers (C) and a target number (T), find all unique combinations in C where the candidate numbers sums to T.</w:t>
      </w:r>
    </w:p>
    <w:p w:rsidR="00B25CD3" w:rsidRDefault="00B25CD3" w:rsidP="00B25CD3">
      <w:r>
        <w:t>The same repeated number may be chosen from C unlimited number of times.</w:t>
      </w:r>
    </w:p>
    <w:p w:rsidR="00B25CD3" w:rsidRDefault="00B25CD3" w:rsidP="00B25CD3">
      <w:r>
        <w:t>Note:</w:t>
      </w:r>
    </w:p>
    <w:p w:rsidR="00B25CD3" w:rsidRDefault="00B25CD3" w:rsidP="00B25CD3">
      <w:r>
        <w:t>All numbers (including target) will be positive integers.</w:t>
      </w:r>
    </w:p>
    <w:p w:rsidR="00B25CD3" w:rsidRDefault="00B25CD3" w:rsidP="00B25CD3">
      <w:r>
        <w:t xml:space="preserve">Elements in a combination (a1, a2, </w:t>
      </w:r>
      <w:r>
        <w:rPr>
          <w:rFonts w:ascii="Tahoma" w:hAnsi="Tahoma" w:cs="Tahoma"/>
        </w:rPr>
        <w:t>…</w:t>
      </w:r>
      <w:r>
        <w:t xml:space="preserve"> , ak) must be in non-descending order. (ie, a1 &lt; a2 &lt; </w:t>
      </w:r>
      <w:r>
        <w:rPr>
          <w:rFonts w:ascii="Tahoma" w:hAnsi="Tahoma" w:cs="Tahoma"/>
        </w:rPr>
        <w:t xml:space="preserve">… </w:t>
      </w:r>
      <w:r>
        <w:t>&lt; ak).</w:t>
      </w:r>
    </w:p>
    <w:p w:rsidR="00B25CD3" w:rsidRDefault="00B25CD3" w:rsidP="00B25CD3">
      <w:r>
        <w:t>The solution set must not contain duplicate combinations.</w:t>
      </w:r>
    </w:p>
    <w:p w:rsidR="00B25CD3" w:rsidRDefault="00B25CD3" w:rsidP="00B25CD3">
      <w:r>
        <w:t xml:space="preserve">For example, given candidate set 2,3,6,7 and target 7, </w:t>
      </w:r>
    </w:p>
    <w:p w:rsidR="00B25CD3" w:rsidRDefault="00B25CD3" w:rsidP="00B25CD3">
      <w:r>
        <w:t xml:space="preserve">A solution set is: </w:t>
      </w:r>
    </w:p>
    <w:p w:rsidR="00B25CD3" w:rsidRDefault="00B25CD3" w:rsidP="00B25CD3">
      <w:r>
        <w:t xml:space="preserve">[7] </w:t>
      </w:r>
    </w:p>
    <w:p w:rsidR="00B25CD3" w:rsidRDefault="00B25CD3" w:rsidP="00B25CD3">
      <w:r>
        <w:t>[2, 2, 3]</w:t>
      </w:r>
    </w:p>
    <w:p w:rsidR="0007740D" w:rsidRDefault="0007740D" w:rsidP="00B25CD3"/>
    <w:p w:rsidR="0007740D" w:rsidRDefault="0007740D" w:rsidP="0007740D">
      <w:pPr>
        <w:pStyle w:val="ListParagraph"/>
        <w:numPr>
          <w:ilvl w:val="0"/>
          <w:numId w:val="13"/>
        </w:numPr>
      </w:pPr>
      <w:r>
        <w:t>Solving ideas</w:t>
      </w:r>
    </w:p>
    <w:p w:rsidR="0047648A" w:rsidRDefault="007F2ABF" w:rsidP="0047648A">
      <w:r>
        <w:t>Basic dfs</w:t>
      </w:r>
    </w:p>
    <w:p w:rsidR="0007740D" w:rsidRDefault="0007740D" w:rsidP="0007740D">
      <w:pPr>
        <w:pStyle w:val="ListParagraph"/>
        <w:numPr>
          <w:ilvl w:val="0"/>
          <w:numId w:val="13"/>
        </w:numPr>
      </w:pPr>
      <w:r>
        <w:t>Attentions</w:t>
      </w:r>
    </w:p>
    <w:p w:rsidR="006E629F" w:rsidRPr="00B25CD3" w:rsidRDefault="006E629F" w:rsidP="006E629F"/>
    <w:p w:rsidR="00E22B39" w:rsidRDefault="00E22B39" w:rsidP="00DD0684"/>
    <w:p w:rsidR="00E22B39" w:rsidRDefault="00E22B39">
      <w:r>
        <w:br w:type="page"/>
      </w:r>
    </w:p>
    <w:p w:rsidR="009818B2" w:rsidRDefault="00E22B39" w:rsidP="00E22B39">
      <w:pPr>
        <w:pStyle w:val="Heading2"/>
      </w:pPr>
      <w:r w:rsidRPr="00E22B39">
        <w:lastRenderedPageBreak/>
        <w:t>Combination Sum II</w:t>
      </w:r>
    </w:p>
    <w:p w:rsidR="00E22B39" w:rsidRDefault="00E22B39" w:rsidP="00E22B39"/>
    <w:p w:rsidR="00E22B39" w:rsidRDefault="00E22B39" w:rsidP="00E22B39">
      <w:r>
        <w:t>Given a collection of candidate numbers (C) and a target number (T), find all unique combinations in C where the candidate numbers sums to T.</w:t>
      </w:r>
    </w:p>
    <w:p w:rsidR="00E22B39" w:rsidRDefault="00E22B39" w:rsidP="00E22B39">
      <w:r>
        <w:t>Each number in C may only be used once in the combination.</w:t>
      </w:r>
    </w:p>
    <w:p w:rsidR="00E22B39" w:rsidRDefault="00E22B39" w:rsidP="00E22B39">
      <w:r>
        <w:t>Note:</w:t>
      </w:r>
    </w:p>
    <w:p w:rsidR="00E22B39" w:rsidRDefault="00E22B39" w:rsidP="00E22B39">
      <w:r>
        <w:t>All numbers (including target) will be positive integers.</w:t>
      </w:r>
    </w:p>
    <w:p w:rsidR="00E22B39" w:rsidRDefault="00E22B39" w:rsidP="00E22B39">
      <w:r>
        <w:t xml:space="preserve">Elements in a combination (a1, a2, </w:t>
      </w:r>
      <w:r>
        <w:rPr>
          <w:rFonts w:ascii="Tahoma" w:hAnsi="Tahoma" w:cs="Tahoma"/>
        </w:rPr>
        <w:t>…</w:t>
      </w:r>
      <w:r>
        <w:t xml:space="preserve">, ak) must be in non-descending order. (ie, a1 ? a2 ? </w:t>
      </w:r>
      <w:r>
        <w:rPr>
          <w:rFonts w:ascii="Tahoma" w:hAnsi="Tahoma" w:cs="Tahoma"/>
        </w:rPr>
        <w:t>…</w:t>
      </w:r>
      <w:r>
        <w:t xml:space="preserve"> ? ak).</w:t>
      </w:r>
    </w:p>
    <w:p w:rsidR="00E22B39" w:rsidRDefault="00E22B39" w:rsidP="00E22B39">
      <w:r>
        <w:t>The solution set must not contain duplicate combinations.</w:t>
      </w:r>
    </w:p>
    <w:p w:rsidR="00E22B39" w:rsidRDefault="00E22B39" w:rsidP="00E22B39">
      <w:r>
        <w:t xml:space="preserve">For example, given candidate set 10,1,2,7,6,1,5 and target 8, </w:t>
      </w:r>
    </w:p>
    <w:p w:rsidR="00E22B39" w:rsidRDefault="00E22B39" w:rsidP="00E22B39">
      <w:r>
        <w:t xml:space="preserve">A solution set is: </w:t>
      </w:r>
    </w:p>
    <w:p w:rsidR="00E22B39" w:rsidRDefault="00E22B39" w:rsidP="00E22B39">
      <w:r>
        <w:t xml:space="preserve">[1, 7] </w:t>
      </w:r>
    </w:p>
    <w:p w:rsidR="00E22B39" w:rsidRDefault="00E22B39" w:rsidP="00E22B39">
      <w:r>
        <w:t xml:space="preserve">[1, 2, 5] </w:t>
      </w:r>
    </w:p>
    <w:p w:rsidR="00E22B39" w:rsidRDefault="00E22B39" w:rsidP="00E22B39">
      <w:r>
        <w:t xml:space="preserve">[2, 6] </w:t>
      </w:r>
    </w:p>
    <w:p w:rsidR="00E22B39" w:rsidRDefault="00E22B39" w:rsidP="00E22B39">
      <w:r>
        <w:t>[1, 1, 6]</w:t>
      </w:r>
    </w:p>
    <w:p w:rsidR="00756031" w:rsidRDefault="00756031" w:rsidP="00E22B39"/>
    <w:p w:rsidR="00756031" w:rsidRDefault="00756031" w:rsidP="00756031">
      <w:pPr>
        <w:pStyle w:val="ListParagraph"/>
        <w:numPr>
          <w:ilvl w:val="0"/>
          <w:numId w:val="16"/>
        </w:numPr>
      </w:pPr>
      <w:r>
        <w:t>Solving ideas</w:t>
      </w:r>
    </w:p>
    <w:p w:rsidR="008A3FF9" w:rsidRDefault="0050114A" w:rsidP="008A3FF9">
      <w:r>
        <w:t>Basic dfs</w:t>
      </w:r>
    </w:p>
    <w:p w:rsidR="00756031" w:rsidRPr="00E22B39" w:rsidRDefault="00756031" w:rsidP="00756031">
      <w:pPr>
        <w:pStyle w:val="ListParagraph"/>
        <w:numPr>
          <w:ilvl w:val="0"/>
          <w:numId w:val="16"/>
        </w:numPr>
      </w:pPr>
      <w:r>
        <w:t>Attentions</w:t>
      </w:r>
    </w:p>
    <w:p w:rsidR="009818B2" w:rsidRDefault="000712C0">
      <w:r>
        <w:t>Beware of the repeated number.</w:t>
      </w:r>
      <w:r w:rsidR="009818B2">
        <w:br w:type="page"/>
      </w:r>
    </w:p>
    <w:p w:rsidR="009818B2" w:rsidRDefault="008917B5" w:rsidP="008917B5">
      <w:pPr>
        <w:pStyle w:val="Heading2"/>
      </w:pPr>
      <w:r w:rsidRPr="008917B5">
        <w:lastRenderedPageBreak/>
        <w:t>First Missing Positive</w:t>
      </w:r>
    </w:p>
    <w:p w:rsidR="008917B5" w:rsidRDefault="008917B5" w:rsidP="008917B5"/>
    <w:p w:rsidR="008917B5" w:rsidRDefault="008917B5" w:rsidP="008917B5">
      <w:r>
        <w:t>Given an unsorted integer array, find the first missing positive integer.</w:t>
      </w:r>
    </w:p>
    <w:p w:rsidR="008917B5" w:rsidRDefault="008917B5" w:rsidP="008917B5">
      <w:r>
        <w:t>For example,</w:t>
      </w:r>
    </w:p>
    <w:p w:rsidR="008917B5" w:rsidRDefault="008917B5" w:rsidP="008917B5">
      <w:r>
        <w:t>Given [1,2,0] return 3,</w:t>
      </w:r>
    </w:p>
    <w:p w:rsidR="008917B5" w:rsidRDefault="008917B5" w:rsidP="008917B5">
      <w:r>
        <w:t>and [3,4,-1,1] return 2.</w:t>
      </w:r>
    </w:p>
    <w:p w:rsidR="008917B5" w:rsidRDefault="008917B5" w:rsidP="008917B5">
      <w:r>
        <w:t>Your algorithm should run in O(n) time and uses constant space.</w:t>
      </w:r>
    </w:p>
    <w:p w:rsidR="008917B5" w:rsidRDefault="008917B5" w:rsidP="008917B5"/>
    <w:p w:rsidR="008917B5" w:rsidRDefault="00DD25FF" w:rsidP="00DD25FF">
      <w:pPr>
        <w:pStyle w:val="ListParagraph"/>
        <w:numPr>
          <w:ilvl w:val="0"/>
          <w:numId w:val="16"/>
        </w:numPr>
      </w:pPr>
      <w:r>
        <w:t>Solving ideas</w:t>
      </w:r>
    </w:p>
    <w:p w:rsidR="00DD25FF" w:rsidRDefault="00F62078" w:rsidP="00DD25FF">
      <w:r>
        <w:t>Time complexity is O(n) space complexity is O(1).</w:t>
      </w:r>
    </w:p>
    <w:p w:rsidR="00F62078" w:rsidRDefault="004574DD" w:rsidP="00DD25FF">
      <w:r>
        <w:t>If current number is valid (bigger than 0 and smaller than N), swap this value with A[value -1]</w:t>
      </w:r>
      <w:r w:rsidR="00C3219D">
        <w:t>, do it from head to tail</w:t>
      </w:r>
    </w:p>
    <w:p w:rsidR="00DD25FF" w:rsidRDefault="00DD25FF" w:rsidP="00DD25FF">
      <w:pPr>
        <w:pStyle w:val="ListParagraph"/>
        <w:numPr>
          <w:ilvl w:val="0"/>
          <w:numId w:val="16"/>
        </w:numPr>
      </w:pPr>
      <w:r>
        <w:t>Attentions</w:t>
      </w:r>
    </w:p>
    <w:p w:rsidR="000C78A7" w:rsidRDefault="000C78A7" w:rsidP="000C78A7">
      <w:r>
        <w:t>When current value equals to A[value -1], we should stop and do the next number</w:t>
      </w:r>
    </w:p>
    <w:p w:rsidR="003E330B" w:rsidRDefault="003E330B" w:rsidP="000C78A7"/>
    <w:p w:rsidR="003E330B" w:rsidRDefault="003E330B">
      <w:r>
        <w:br w:type="page"/>
      </w:r>
    </w:p>
    <w:p w:rsidR="003E330B" w:rsidRDefault="003E330B" w:rsidP="003E330B">
      <w:pPr>
        <w:pStyle w:val="Heading2"/>
      </w:pPr>
      <w:r w:rsidRPr="003E330B">
        <w:lastRenderedPageBreak/>
        <w:t>Trapping Rain Water</w:t>
      </w:r>
    </w:p>
    <w:p w:rsidR="003E330B" w:rsidRDefault="003E330B" w:rsidP="003E330B"/>
    <w:p w:rsidR="003E330B" w:rsidRDefault="003E330B" w:rsidP="003E330B">
      <w:r>
        <w:t>Given n non-negative integers representing an elevation map where the width of each bar is 1, compute how much water it is able to trap after raining.</w:t>
      </w:r>
    </w:p>
    <w:p w:rsidR="003E330B" w:rsidRDefault="003E330B" w:rsidP="003E330B">
      <w:r>
        <w:t xml:space="preserve">For example, </w:t>
      </w:r>
    </w:p>
    <w:p w:rsidR="003E330B" w:rsidRDefault="003E330B" w:rsidP="003E330B">
      <w:r>
        <w:t>Given [0,1,0,2,1,0,1,3,2,1,2,1], return 6.</w:t>
      </w:r>
    </w:p>
    <w:p w:rsidR="003E330B" w:rsidRDefault="003E330B" w:rsidP="003E330B">
      <w:pPr>
        <w:jc w:val="center"/>
      </w:pPr>
      <w:r w:rsidRPr="003E330B">
        <w:rPr>
          <w:noProof/>
        </w:rPr>
        <w:drawing>
          <wp:inline distT="0" distB="0" distL="0" distR="0">
            <wp:extent cx="3924300" cy="1533525"/>
            <wp:effectExtent l="0" t="0" r="0" b="9525"/>
            <wp:docPr id="26" name="Picture 26" descr="http://www.leetcode.com/wp-content/uploads/2012/08/rainwater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eetcode.com/wp-content/uploads/2012/08/rainwatertra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24300" cy="1533525"/>
                    </a:xfrm>
                    <a:prstGeom prst="rect">
                      <a:avLst/>
                    </a:prstGeom>
                    <a:ln>
                      <a:noFill/>
                    </a:ln>
                    <a:effectLst>
                      <a:softEdge rad="112500"/>
                    </a:effectLst>
                  </pic:spPr>
                </pic:pic>
              </a:graphicData>
            </a:graphic>
          </wp:inline>
        </w:drawing>
      </w:r>
    </w:p>
    <w:p w:rsidR="003E330B" w:rsidRDefault="003E330B" w:rsidP="003E330B"/>
    <w:p w:rsidR="003E330B" w:rsidRDefault="003E330B" w:rsidP="003E330B">
      <w:pPr>
        <w:pStyle w:val="ListParagraph"/>
        <w:numPr>
          <w:ilvl w:val="0"/>
          <w:numId w:val="16"/>
        </w:numPr>
      </w:pPr>
      <w:r>
        <w:t>Solving ideas</w:t>
      </w:r>
    </w:p>
    <w:p w:rsidR="003E330B" w:rsidRDefault="000A5323" w:rsidP="003E330B">
      <w:r>
        <w:t>Time complexity is O(n), space complexity is O(1), with two traversal.</w:t>
      </w:r>
    </w:p>
    <w:p w:rsidR="000A5323" w:rsidRDefault="000A5323" w:rsidP="003E330B">
      <w:r>
        <w:t xml:space="preserve">First find the middle of the </w:t>
      </w:r>
      <w:r w:rsidR="00674762">
        <w:t>integer, then from head to middle calculate the waters , and from tail to middle calculate the waters.</w:t>
      </w:r>
    </w:p>
    <w:p w:rsidR="005B3DDD" w:rsidRDefault="005B3DDD" w:rsidP="005B3DDD">
      <w:pPr>
        <w:pStyle w:val="ListParagraph"/>
        <w:numPr>
          <w:ilvl w:val="0"/>
          <w:numId w:val="16"/>
        </w:numPr>
      </w:pPr>
      <w:r>
        <w:t>Attentions</w:t>
      </w:r>
    </w:p>
    <w:p w:rsidR="008D70F4" w:rsidRDefault="008D70F4" w:rsidP="008D70F4"/>
    <w:p w:rsidR="008D70F4" w:rsidRDefault="008D70F4">
      <w:r>
        <w:br w:type="page"/>
      </w:r>
    </w:p>
    <w:p w:rsidR="008D70F4" w:rsidRDefault="008D70F4" w:rsidP="008D70F4">
      <w:pPr>
        <w:pStyle w:val="Heading2"/>
      </w:pPr>
      <w:r w:rsidRPr="008D70F4">
        <w:lastRenderedPageBreak/>
        <w:t>Multiply Strings</w:t>
      </w:r>
    </w:p>
    <w:p w:rsidR="008D70F4" w:rsidRDefault="008D70F4" w:rsidP="008D70F4"/>
    <w:p w:rsidR="00F00436" w:rsidRDefault="00F00436" w:rsidP="00F00436">
      <w:r>
        <w:t>Given two numbers represented as strings, return multiplication of the numbers as a string.</w:t>
      </w:r>
    </w:p>
    <w:p w:rsidR="008D70F4" w:rsidRDefault="00F00436" w:rsidP="00F00436">
      <w:r>
        <w:t>Note: The numbers can be arbitrarily large and are non-negative.</w:t>
      </w:r>
    </w:p>
    <w:p w:rsidR="00F00436" w:rsidRDefault="00F00436" w:rsidP="00F00436"/>
    <w:p w:rsidR="00F00436" w:rsidRDefault="00B107F6" w:rsidP="00B107F6">
      <w:pPr>
        <w:pStyle w:val="ListParagraph"/>
        <w:numPr>
          <w:ilvl w:val="0"/>
          <w:numId w:val="16"/>
        </w:numPr>
      </w:pPr>
      <w:r>
        <w:rPr>
          <w:rFonts w:hint="eastAsia"/>
        </w:rPr>
        <w:t>S</w:t>
      </w:r>
      <w:r>
        <w:t>olving ideas</w:t>
      </w:r>
    </w:p>
    <w:p w:rsidR="00EF4ACA" w:rsidRDefault="009E6AA0" w:rsidP="00EF4ACA">
      <w:r>
        <w:t>J</w:t>
      </w:r>
      <w:r>
        <w:rPr>
          <w:rFonts w:hint="eastAsia"/>
        </w:rPr>
        <w:t xml:space="preserve">ust </w:t>
      </w:r>
      <w:r>
        <w:t xml:space="preserve">from tail to head, get multiply results of each position and format it to </w:t>
      </w:r>
      <w:r w:rsidR="008718CE">
        <w:t>right order in the final</w:t>
      </w:r>
    </w:p>
    <w:p w:rsidR="00B107F6" w:rsidRPr="008D70F4" w:rsidRDefault="00B107F6" w:rsidP="00B107F6">
      <w:pPr>
        <w:pStyle w:val="ListParagraph"/>
        <w:numPr>
          <w:ilvl w:val="0"/>
          <w:numId w:val="16"/>
        </w:numPr>
      </w:pPr>
      <w:r>
        <w:t>Attentions</w:t>
      </w:r>
    </w:p>
    <w:p w:rsidR="003E330B" w:rsidRPr="003E330B" w:rsidRDefault="00A004C4" w:rsidP="003E330B">
      <w:r>
        <w:t>B</w:t>
      </w:r>
      <w:r>
        <w:rPr>
          <w:rFonts w:hint="eastAsia"/>
        </w:rPr>
        <w:t xml:space="preserve">eware </w:t>
      </w:r>
      <w:r>
        <w:t>of the order of the number</w:t>
      </w:r>
      <w:r w:rsidR="00E866EB">
        <w:t xml:space="preserve"> and num1 or num2 maybe ‘0’</w:t>
      </w:r>
    </w:p>
    <w:p w:rsidR="00D511D8" w:rsidRPr="008917B5" w:rsidRDefault="00D511D8" w:rsidP="00D511D8"/>
    <w:p w:rsidR="00626D91" w:rsidRDefault="00626D91" w:rsidP="007F139C"/>
    <w:p w:rsidR="00626D91" w:rsidRDefault="00626D91" w:rsidP="007F139C"/>
    <w:p w:rsidR="00626D91" w:rsidRDefault="00626D91">
      <w:r>
        <w:br w:type="page"/>
      </w:r>
    </w:p>
    <w:p w:rsidR="00626D91" w:rsidRDefault="006C24AF" w:rsidP="006C24AF">
      <w:pPr>
        <w:pStyle w:val="Heading2"/>
      </w:pPr>
      <w:r w:rsidRPr="006C24AF">
        <w:lastRenderedPageBreak/>
        <w:t>Wildcard Matching</w:t>
      </w:r>
    </w:p>
    <w:p w:rsidR="006C24AF" w:rsidRDefault="006C24AF" w:rsidP="006C24AF"/>
    <w:p w:rsidR="006C24AF" w:rsidRDefault="006C24AF" w:rsidP="006C24AF">
      <w:r>
        <w:t>Implement wildcard pattern matching with support for '?' and '*'.</w:t>
      </w:r>
    </w:p>
    <w:p w:rsidR="006C24AF" w:rsidRDefault="006C24AF" w:rsidP="006C24AF">
      <w:r>
        <w:t>'?' Matches any single character.</w:t>
      </w:r>
    </w:p>
    <w:p w:rsidR="006C24AF" w:rsidRDefault="006C24AF" w:rsidP="006C24AF">
      <w:r>
        <w:t>'*' Matches any sequence of characters (including the empty sequence).</w:t>
      </w:r>
    </w:p>
    <w:p w:rsidR="006C24AF" w:rsidRDefault="006C24AF" w:rsidP="006C24AF">
      <w:r>
        <w:t>The matching should cover the entire input string (not partial).</w:t>
      </w:r>
    </w:p>
    <w:p w:rsidR="006C24AF" w:rsidRDefault="006C24AF" w:rsidP="006C24AF">
      <w:r>
        <w:t>The function prototype should be:</w:t>
      </w:r>
    </w:p>
    <w:p w:rsidR="006C24AF" w:rsidRDefault="006C24AF" w:rsidP="006C24AF">
      <w:r>
        <w:t>bool isMatch(const char *s, const char *p)</w:t>
      </w:r>
    </w:p>
    <w:p w:rsidR="006C24AF" w:rsidRDefault="006C24AF" w:rsidP="006C24AF">
      <w:r>
        <w:t>Some examples:</w:t>
      </w:r>
    </w:p>
    <w:p w:rsidR="006C24AF" w:rsidRDefault="006C24AF" w:rsidP="006C24AF">
      <w:r>
        <w:t>isMatch("aa","a") ? false</w:t>
      </w:r>
    </w:p>
    <w:p w:rsidR="006C24AF" w:rsidRDefault="006C24AF" w:rsidP="006C24AF">
      <w:r>
        <w:t>isMatch("aa","aa") ? true</w:t>
      </w:r>
    </w:p>
    <w:p w:rsidR="006C24AF" w:rsidRDefault="006C24AF" w:rsidP="006C24AF">
      <w:r>
        <w:t>isMatch("aaa","aa") ? false</w:t>
      </w:r>
    </w:p>
    <w:p w:rsidR="006C24AF" w:rsidRDefault="006C24AF" w:rsidP="006C24AF">
      <w:r>
        <w:t>isMatch("aa", "*") ? true</w:t>
      </w:r>
    </w:p>
    <w:p w:rsidR="006C24AF" w:rsidRDefault="006C24AF" w:rsidP="006C24AF">
      <w:r>
        <w:t>isMatch("aa", "a*") ? true</w:t>
      </w:r>
    </w:p>
    <w:p w:rsidR="006C24AF" w:rsidRDefault="006C24AF" w:rsidP="006C24AF">
      <w:r>
        <w:t>isMatch("ab", "?*") ? true</w:t>
      </w:r>
    </w:p>
    <w:p w:rsidR="006C24AF" w:rsidRDefault="006C24AF" w:rsidP="006C24AF">
      <w:r>
        <w:t>isMatch("aab", "c*a*b") ? false</w:t>
      </w:r>
    </w:p>
    <w:p w:rsidR="00582EFA" w:rsidRDefault="00582EFA" w:rsidP="006C24AF"/>
    <w:p w:rsidR="00582EFA" w:rsidRDefault="003A409A" w:rsidP="003A409A">
      <w:pPr>
        <w:pStyle w:val="ListParagraph"/>
        <w:numPr>
          <w:ilvl w:val="0"/>
          <w:numId w:val="16"/>
        </w:numPr>
      </w:pPr>
      <w:r>
        <w:t>Solving ideas</w:t>
      </w:r>
    </w:p>
    <w:p w:rsidR="003A409A" w:rsidRDefault="003A409A" w:rsidP="003A409A">
      <w:r>
        <w:t>There are three solutions, recursive solution, iterative solution and DP solution.</w:t>
      </w:r>
    </w:p>
    <w:p w:rsidR="003F09BA" w:rsidRDefault="003F09BA" w:rsidP="003A409A">
      <w:r>
        <w:t xml:space="preserve">For recursive solution, it is easy to implement, but will cost large resource, iterative solution </w:t>
      </w:r>
      <w:r w:rsidR="00D74AD0">
        <w:t xml:space="preserve">is more complex but efficient, </w:t>
      </w:r>
      <w:r w:rsidR="00D74AD0" w:rsidRPr="00F52394">
        <w:rPr>
          <w:color w:val="FF0000"/>
        </w:rPr>
        <w:t xml:space="preserve">DP solution </w:t>
      </w:r>
      <w:r w:rsidR="001061E3">
        <w:t>will cost n * m space</w:t>
      </w:r>
      <w:r w:rsidR="00C3111F">
        <w:t>.</w:t>
      </w:r>
    </w:p>
    <w:p w:rsidR="00C3111F" w:rsidRDefault="00CD0C39" w:rsidP="003A409A">
      <w:r>
        <w:t>For iterative solution, we should record last ‘*’ position, if not match, backtrack to last index and s’s index add one.</w:t>
      </w:r>
    </w:p>
    <w:p w:rsidR="003A409A" w:rsidRDefault="003A409A" w:rsidP="003A409A">
      <w:pPr>
        <w:pStyle w:val="ListParagraph"/>
        <w:numPr>
          <w:ilvl w:val="0"/>
          <w:numId w:val="16"/>
        </w:numPr>
      </w:pPr>
      <w:r>
        <w:t>Attentions</w:t>
      </w:r>
    </w:p>
    <w:p w:rsidR="00323942" w:rsidRDefault="00323942" w:rsidP="00323942">
      <w:r>
        <w:t>Beware of two cases: aa with *, for this case, ip will be p.length(), the other case is aa with ***, beware of ‘*’ in the tail.</w:t>
      </w:r>
    </w:p>
    <w:p w:rsidR="00170E27" w:rsidRDefault="00170E27" w:rsidP="00170E27"/>
    <w:p w:rsidR="00170E27" w:rsidRDefault="00170E27">
      <w:r>
        <w:br w:type="page"/>
      </w:r>
    </w:p>
    <w:p w:rsidR="00170E27" w:rsidRDefault="00170E27" w:rsidP="00170E27">
      <w:pPr>
        <w:pStyle w:val="Heading2"/>
      </w:pPr>
      <w:r w:rsidRPr="00170E27">
        <w:lastRenderedPageBreak/>
        <w:t>Jump Game II</w:t>
      </w:r>
    </w:p>
    <w:p w:rsidR="00170E27" w:rsidRDefault="00170E27" w:rsidP="00170E27"/>
    <w:p w:rsidR="00170E27" w:rsidRDefault="00170E27" w:rsidP="00170E27">
      <w:r>
        <w:t>Given an array of non-negative integers, you are initially positioned at the first index of the array.</w:t>
      </w:r>
    </w:p>
    <w:p w:rsidR="00170E27" w:rsidRDefault="00170E27" w:rsidP="00170E27">
      <w:r>
        <w:t>Each element in the array represents your maximum jump length at that position.</w:t>
      </w:r>
    </w:p>
    <w:p w:rsidR="00170E27" w:rsidRDefault="00170E27" w:rsidP="00170E27">
      <w:r>
        <w:t>Your goal is to reach the last index in the minimum number of jumps.</w:t>
      </w:r>
    </w:p>
    <w:p w:rsidR="00170E27" w:rsidRDefault="00170E27" w:rsidP="00170E27">
      <w:r>
        <w:t>For example:</w:t>
      </w:r>
    </w:p>
    <w:p w:rsidR="00170E27" w:rsidRDefault="00170E27" w:rsidP="00170E27">
      <w:r>
        <w:t>Given array A = [2,3,1,1,4]</w:t>
      </w:r>
    </w:p>
    <w:p w:rsidR="00170E27" w:rsidRDefault="00170E27" w:rsidP="00170E27">
      <w:r>
        <w:t>The minimum number of jumps to reach the last index is 2. (Jump 1 step from index 0 to 1, then 3 steps to the last index.)</w:t>
      </w:r>
    </w:p>
    <w:p w:rsidR="00170E27" w:rsidRDefault="00170E27" w:rsidP="00170E27"/>
    <w:p w:rsidR="00170E27" w:rsidRDefault="00170E27" w:rsidP="00170E27">
      <w:pPr>
        <w:pStyle w:val="ListParagraph"/>
        <w:numPr>
          <w:ilvl w:val="0"/>
          <w:numId w:val="16"/>
        </w:numPr>
      </w:pPr>
      <w:r>
        <w:t>Solving ideas</w:t>
      </w:r>
    </w:p>
    <w:p w:rsidR="0033511F" w:rsidRDefault="00F24A6E" w:rsidP="00170E27">
      <w:r>
        <w:t>Time complexity is O(n), space complexity is O(1)</w:t>
      </w:r>
      <w:r w:rsidR="0033511F">
        <w:t>.</w:t>
      </w:r>
    </w:p>
    <w:p w:rsidR="0033511F" w:rsidRDefault="0033511F" w:rsidP="00170E27">
      <w:r>
        <w:t>We should use two variable</w:t>
      </w:r>
      <w:r w:rsidR="00E761D2">
        <w:t xml:space="preserve"> (last, max)</w:t>
      </w:r>
      <w:r>
        <w:t xml:space="preserve"> to record the current max index we can reach.</w:t>
      </w:r>
    </w:p>
    <w:p w:rsidR="00E761D2" w:rsidRDefault="00E761D2" w:rsidP="00170E27">
      <w:r>
        <w:t>For last, will not update when current index not bigger than it. And max will update every move, that’s means, when we move out of last, we should add one to step and update the last to current max</w:t>
      </w:r>
      <w:r w:rsidR="00AD307F">
        <w:t>, this is the max index we can reach in this step.</w:t>
      </w:r>
    </w:p>
    <w:p w:rsidR="00170E27" w:rsidRDefault="00170E27" w:rsidP="00170E27">
      <w:pPr>
        <w:pStyle w:val="ListParagraph"/>
        <w:numPr>
          <w:ilvl w:val="0"/>
          <w:numId w:val="16"/>
        </w:numPr>
      </w:pPr>
      <w:r>
        <w:t>Attentions</w:t>
      </w:r>
    </w:p>
    <w:p w:rsidR="00E71DEE" w:rsidRDefault="00E71DEE" w:rsidP="00E71DEE">
      <w:r>
        <w:t>Max index should be updated every time.</w:t>
      </w:r>
    </w:p>
    <w:p w:rsidR="0003010E" w:rsidRDefault="0003010E" w:rsidP="00E71DEE"/>
    <w:p w:rsidR="0003010E" w:rsidRDefault="0003010E">
      <w:r>
        <w:br w:type="page"/>
      </w:r>
    </w:p>
    <w:p w:rsidR="0003010E" w:rsidRDefault="00F70E4A" w:rsidP="00F70E4A">
      <w:pPr>
        <w:pStyle w:val="Heading2"/>
      </w:pPr>
      <w:r w:rsidRPr="00F70E4A">
        <w:lastRenderedPageBreak/>
        <w:t>Permutations</w:t>
      </w:r>
    </w:p>
    <w:p w:rsidR="00F70E4A" w:rsidRDefault="00F70E4A" w:rsidP="00F70E4A"/>
    <w:p w:rsidR="00F70E4A" w:rsidRDefault="00F70E4A" w:rsidP="00F70E4A">
      <w:r>
        <w:t>Given a collection of numbers, return all possible permutations.</w:t>
      </w:r>
    </w:p>
    <w:p w:rsidR="00F70E4A" w:rsidRDefault="00F70E4A" w:rsidP="00F70E4A">
      <w:r>
        <w:t>For example,</w:t>
      </w:r>
    </w:p>
    <w:p w:rsidR="00F70E4A" w:rsidRDefault="00F70E4A" w:rsidP="00F70E4A">
      <w:r>
        <w:t>[1,2,3] have the following permutations:</w:t>
      </w:r>
    </w:p>
    <w:p w:rsidR="00F70E4A" w:rsidRDefault="00F70E4A" w:rsidP="00F70E4A">
      <w:r>
        <w:t>[1,2,3], [1,3,2], [2,1,3], [2,3,1], [3,1,2], and [3,2,1].</w:t>
      </w:r>
    </w:p>
    <w:p w:rsidR="00F70E4A" w:rsidRDefault="00F70E4A" w:rsidP="00F70E4A"/>
    <w:p w:rsidR="00F70E4A" w:rsidRDefault="00F70E4A" w:rsidP="00F70E4A">
      <w:pPr>
        <w:pStyle w:val="ListParagraph"/>
        <w:numPr>
          <w:ilvl w:val="0"/>
          <w:numId w:val="16"/>
        </w:numPr>
      </w:pPr>
      <w:r>
        <w:t>Solving ideas</w:t>
      </w:r>
    </w:p>
    <w:p w:rsidR="00F70E4A" w:rsidRDefault="00F70E4A" w:rsidP="00F70E4A">
      <w:r>
        <w:t>For this problem, it is easy to give the DFS solution, but there is another iterative solution.</w:t>
      </w:r>
      <w:r w:rsidR="00F26778">
        <w:t xml:space="preserve"> In some interview such as M$, the interviewer will ask you to transform recursive solution to iterative solution.</w:t>
      </w:r>
    </w:p>
    <w:p w:rsidR="002D49D7" w:rsidRDefault="002D49D7" w:rsidP="00F70E4A">
      <w:r>
        <w:t>For iterative solution,</w:t>
      </w:r>
      <w:r w:rsidR="007C72BA">
        <w:t xml:space="preserve"> it is an insert progress.</w:t>
      </w:r>
      <w:r w:rsidR="00AE35D1">
        <w:t xml:space="preserve"> For example, we have 1 now and want add 2 in. we insert 2 in the 0 position and 1 position, get 2,1 and 1,2, the same is to 3.</w:t>
      </w:r>
    </w:p>
    <w:p w:rsidR="00F70E4A" w:rsidRPr="00F70E4A" w:rsidRDefault="00F70E4A" w:rsidP="00F70E4A">
      <w:pPr>
        <w:pStyle w:val="ListParagraph"/>
        <w:numPr>
          <w:ilvl w:val="0"/>
          <w:numId w:val="16"/>
        </w:numPr>
      </w:pPr>
      <w:r>
        <w:t>Attentions</w:t>
      </w:r>
    </w:p>
    <w:p w:rsidR="0061194F" w:rsidRPr="00170E27" w:rsidRDefault="0061194F" w:rsidP="0061194F"/>
    <w:p w:rsidR="003D3F05" w:rsidRDefault="003D3F05" w:rsidP="007F139C"/>
    <w:p w:rsidR="003D3F05" w:rsidRDefault="003D3F05">
      <w:r>
        <w:br w:type="page"/>
      </w:r>
    </w:p>
    <w:p w:rsidR="00557B7D" w:rsidRDefault="003D3F05" w:rsidP="003D3F05">
      <w:pPr>
        <w:pStyle w:val="Heading2"/>
      </w:pPr>
      <w:r w:rsidRPr="003D3F05">
        <w:lastRenderedPageBreak/>
        <w:t>Permutations II</w:t>
      </w:r>
    </w:p>
    <w:p w:rsidR="003D3F05" w:rsidRDefault="003D3F05" w:rsidP="003D3F05"/>
    <w:p w:rsidR="003D3F05" w:rsidRDefault="003D3F05" w:rsidP="003D3F05">
      <w:r>
        <w:t>Given a collection of numbers that might contain duplicates, return all possible unique permutations.</w:t>
      </w:r>
    </w:p>
    <w:p w:rsidR="003D3F05" w:rsidRDefault="003D3F05" w:rsidP="003D3F05">
      <w:r>
        <w:t>For example,</w:t>
      </w:r>
    </w:p>
    <w:p w:rsidR="003D3F05" w:rsidRDefault="003D3F05" w:rsidP="003D3F05">
      <w:r>
        <w:t>[1,1,2] have the following unique permutations:</w:t>
      </w:r>
    </w:p>
    <w:p w:rsidR="003D3F05" w:rsidRDefault="003D3F05" w:rsidP="003D3F05">
      <w:r>
        <w:t>[1,1,2], [1,2,1], and [2,1,1].</w:t>
      </w:r>
    </w:p>
    <w:p w:rsidR="003D3F05" w:rsidRDefault="003D3F05" w:rsidP="003D3F05"/>
    <w:p w:rsidR="003D3F05" w:rsidRDefault="003D3F05" w:rsidP="003D3F05">
      <w:pPr>
        <w:pStyle w:val="ListParagraph"/>
        <w:numPr>
          <w:ilvl w:val="0"/>
          <w:numId w:val="16"/>
        </w:numPr>
      </w:pPr>
      <w:r>
        <w:t>Solving ideas</w:t>
      </w:r>
    </w:p>
    <w:p w:rsidR="003D3F05" w:rsidRDefault="002570E2" w:rsidP="003D3F05">
      <w:r>
        <w:t>Basic DFS solution.</w:t>
      </w:r>
      <w:r w:rsidR="00971467">
        <w:t xml:space="preserve"> </w:t>
      </w:r>
      <w:r w:rsidR="00971467" w:rsidRPr="00971467">
        <w:rPr>
          <w:color w:val="FF0000"/>
        </w:rPr>
        <w:t>There is iterative solution</w:t>
      </w:r>
      <w:r w:rsidR="00971467">
        <w:t>.</w:t>
      </w:r>
    </w:p>
    <w:p w:rsidR="003D3F05" w:rsidRDefault="003D3F05" w:rsidP="003D3F05">
      <w:pPr>
        <w:pStyle w:val="ListParagraph"/>
        <w:numPr>
          <w:ilvl w:val="0"/>
          <w:numId w:val="16"/>
        </w:numPr>
      </w:pPr>
      <w:r>
        <w:t>Attentions</w:t>
      </w:r>
    </w:p>
    <w:p w:rsidR="002570E2" w:rsidRPr="003D3F05" w:rsidRDefault="002570E2" w:rsidP="002570E2">
      <w:r>
        <w:t>Check the duplicated numbers.</w:t>
      </w:r>
    </w:p>
    <w:p w:rsidR="004671EE" w:rsidRDefault="004671EE" w:rsidP="00BA6975"/>
    <w:p w:rsidR="004671EE" w:rsidRDefault="004671EE">
      <w:r>
        <w:br w:type="page"/>
      </w:r>
    </w:p>
    <w:p w:rsidR="00BA6975" w:rsidRDefault="004671EE" w:rsidP="004671EE">
      <w:pPr>
        <w:pStyle w:val="Heading2"/>
      </w:pPr>
      <w:r w:rsidRPr="004671EE">
        <w:lastRenderedPageBreak/>
        <w:t>Rotate Image</w:t>
      </w:r>
    </w:p>
    <w:p w:rsidR="004671EE" w:rsidRDefault="004671EE" w:rsidP="004671EE"/>
    <w:p w:rsidR="00395ED2" w:rsidRDefault="00395ED2" w:rsidP="00395ED2">
      <w:r>
        <w:t>You are given an n x n 2D matrix representing an image.</w:t>
      </w:r>
    </w:p>
    <w:p w:rsidR="00395ED2" w:rsidRDefault="00395ED2" w:rsidP="00395ED2">
      <w:r>
        <w:t>Rotate the image by 90 degrees (clockwise).</w:t>
      </w:r>
    </w:p>
    <w:p w:rsidR="00395ED2" w:rsidRDefault="00395ED2" w:rsidP="00395ED2">
      <w:r>
        <w:t>Follow up:</w:t>
      </w:r>
    </w:p>
    <w:p w:rsidR="004671EE" w:rsidRDefault="00395ED2" w:rsidP="00395ED2">
      <w:r>
        <w:t>Could you do this in-place?</w:t>
      </w:r>
    </w:p>
    <w:p w:rsidR="00395ED2" w:rsidRDefault="00395ED2" w:rsidP="00395ED2"/>
    <w:p w:rsidR="00BE386B" w:rsidRDefault="00BE386B" w:rsidP="00BE386B">
      <w:pPr>
        <w:pStyle w:val="ListParagraph"/>
        <w:numPr>
          <w:ilvl w:val="0"/>
          <w:numId w:val="16"/>
        </w:numPr>
      </w:pPr>
      <w:r>
        <w:t>Solving ideas</w:t>
      </w:r>
    </w:p>
    <w:p w:rsidR="00BE386B" w:rsidRDefault="00B679F2" w:rsidP="00BE386B">
      <w:r>
        <w:t>Solution is a recursive progress.</w:t>
      </w:r>
      <w:r w:rsidR="009360C5">
        <w:t xml:space="preserve"> Just like the graph below.</w:t>
      </w:r>
    </w:p>
    <w:p w:rsidR="00E1139E" w:rsidRDefault="003A471D" w:rsidP="00E106B7">
      <w:pPr>
        <w:jc w:val="center"/>
      </w:pPr>
      <w:r>
        <w:object w:dxaOrig="7410" w:dyaOrig="5626">
          <v:shape id="_x0000_i1025" type="#_x0000_t75" style="width:217.5pt;height:165.1pt" o:ole="">
            <v:imagedata r:id="rId16" o:title=""/>
          </v:shape>
          <o:OLEObject Type="Embed" ProgID="Visio.Drawing.15" ShapeID="_x0000_i1025" DrawAspect="Content" ObjectID="_1443007294" r:id="rId17"/>
        </w:object>
      </w:r>
    </w:p>
    <w:p w:rsidR="00E1139E" w:rsidRDefault="003A471D" w:rsidP="00BE386B">
      <w:r>
        <w:t>It is a recursive progress. Layer count is n / 2. And for each layer, we should do some transform, just like the graph shows.</w:t>
      </w:r>
    </w:p>
    <w:p w:rsidR="00BE386B" w:rsidRDefault="00BE386B" w:rsidP="00BE386B">
      <w:pPr>
        <w:pStyle w:val="ListParagraph"/>
        <w:numPr>
          <w:ilvl w:val="0"/>
          <w:numId w:val="16"/>
        </w:numPr>
      </w:pPr>
      <w:r>
        <w:t>Attentions</w:t>
      </w:r>
    </w:p>
    <w:p w:rsidR="00E1139E" w:rsidRDefault="00E1139E" w:rsidP="00E1139E">
      <w:r>
        <w:t>Beware of each level’s start index and the transform function from original to new position.</w:t>
      </w:r>
    </w:p>
    <w:p w:rsidR="00414843" w:rsidRDefault="00414843" w:rsidP="00395ED2"/>
    <w:p w:rsidR="00414843" w:rsidRDefault="00414843">
      <w:r>
        <w:br w:type="page"/>
      </w:r>
    </w:p>
    <w:p w:rsidR="00395ED2" w:rsidRDefault="00414843" w:rsidP="00414843">
      <w:pPr>
        <w:pStyle w:val="Heading2"/>
      </w:pPr>
      <w:r w:rsidRPr="00414843">
        <w:lastRenderedPageBreak/>
        <w:t>Anagrams</w:t>
      </w:r>
    </w:p>
    <w:p w:rsidR="00414843" w:rsidRDefault="00414843" w:rsidP="00414843"/>
    <w:p w:rsidR="00414843" w:rsidRDefault="00414843" w:rsidP="00414843">
      <w:r>
        <w:t>Given an array of strings, return all groups of strings that are anagrams.</w:t>
      </w:r>
    </w:p>
    <w:p w:rsidR="00414843" w:rsidRDefault="00414843" w:rsidP="00414843">
      <w:r>
        <w:t>Note: All inputs will be in lower-case.</w:t>
      </w:r>
    </w:p>
    <w:p w:rsidR="00223CEA" w:rsidRDefault="00223CEA" w:rsidP="00414843"/>
    <w:p w:rsidR="00223CEA" w:rsidRDefault="004A1850" w:rsidP="00223CEA">
      <w:pPr>
        <w:pStyle w:val="ListParagraph"/>
        <w:numPr>
          <w:ilvl w:val="0"/>
          <w:numId w:val="16"/>
        </w:numPr>
      </w:pPr>
      <w:r>
        <w:t>Solving ideas</w:t>
      </w:r>
    </w:p>
    <w:p w:rsidR="004A1850" w:rsidRDefault="004A1850" w:rsidP="004A1850">
      <w:r>
        <w:t>First sort the string, and use a hashmap to store all unique strings.</w:t>
      </w:r>
    </w:p>
    <w:p w:rsidR="003548EB" w:rsidRDefault="003548EB" w:rsidP="004A1850">
      <w:r>
        <w:t>Use more space, but time complexity is low.</w:t>
      </w:r>
    </w:p>
    <w:p w:rsidR="004A1850" w:rsidRDefault="004A1850" w:rsidP="00223CEA">
      <w:pPr>
        <w:pStyle w:val="ListParagraph"/>
        <w:numPr>
          <w:ilvl w:val="0"/>
          <w:numId w:val="16"/>
        </w:numPr>
      </w:pPr>
      <w:r>
        <w:t>Attentions</w:t>
      </w:r>
    </w:p>
    <w:p w:rsidR="00414843" w:rsidRDefault="00414843" w:rsidP="00414843"/>
    <w:p w:rsidR="00414843" w:rsidRDefault="00414843" w:rsidP="00414843"/>
    <w:p w:rsidR="00414843" w:rsidRDefault="00414843">
      <w:r>
        <w:br w:type="page"/>
      </w:r>
    </w:p>
    <w:p w:rsidR="00414843" w:rsidRDefault="00414843" w:rsidP="00414843">
      <w:pPr>
        <w:pStyle w:val="Heading2"/>
      </w:pPr>
      <w:r w:rsidRPr="00414843">
        <w:lastRenderedPageBreak/>
        <w:t>Pow(x, n)</w:t>
      </w:r>
    </w:p>
    <w:p w:rsidR="00414843" w:rsidRDefault="00414843" w:rsidP="00414843"/>
    <w:p w:rsidR="00414843" w:rsidRDefault="00414843" w:rsidP="00414843">
      <w:r w:rsidRPr="00414843">
        <w:t>Implement pow(x, n).</w:t>
      </w:r>
    </w:p>
    <w:p w:rsidR="00342686" w:rsidRDefault="00342686" w:rsidP="00414843"/>
    <w:p w:rsidR="00342686" w:rsidRDefault="00342686" w:rsidP="00342686">
      <w:pPr>
        <w:pStyle w:val="ListParagraph"/>
        <w:numPr>
          <w:ilvl w:val="0"/>
          <w:numId w:val="16"/>
        </w:numPr>
      </w:pPr>
      <w:r>
        <w:t>Solving ideas</w:t>
      </w:r>
    </w:p>
    <w:p w:rsidR="00342686" w:rsidRDefault="00EC3D84" w:rsidP="00342686">
      <w:r>
        <w:t xml:space="preserve">There are </w:t>
      </w:r>
      <w:r>
        <w:rPr>
          <w:rFonts w:hint="eastAsia"/>
        </w:rPr>
        <w:t>two kind of solutions, one is recursive, the other is iterative, but they don</w:t>
      </w:r>
      <w:r>
        <w:t>’t share any point on solving the problem.</w:t>
      </w:r>
    </w:p>
    <w:p w:rsidR="00EC3D84" w:rsidRDefault="00EC3D84" w:rsidP="00342686">
      <w:r>
        <w:t>For recursive solution, we can calculate pow(x, n/2) and multiply itself.</w:t>
      </w:r>
      <w:r w:rsidR="00223CEA">
        <w:t xml:space="preserve"> For odd number, we should multiply one x more in each time.</w:t>
      </w:r>
    </w:p>
    <w:p w:rsidR="00223CEA" w:rsidRDefault="00223CEA" w:rsidP="00342686">
      <w:r>
        <w:t xml:space="preserve">For iterative solution, we decompose </w:t>
      </w:r>
      <w:r>
        <w:rPr>
          <w:rFonts w:hint="eastAsia"/>
        </w:rPr>
        <w:t xml:space="preserve">n to some </w:t>
      </w:r>
      <w:r w:rsidR="00DF11BC">
        <w:t>numbers which sum is n.</w:t>
      </w:r>
    </w:p>
    <w:p w:rsidR="00DF11BC" w:rsidRDefault="00DF11BC" w:rsidP="00342686">
      <w:r>
        <w:t>Such as 7 = 2^0 + 2^1 + 2^2</w:t>
      </w:r>
      <w:r w:rsidR="00CA74A3">
        <w:t>. And the binary format of 7 is 0111, so we can check whether the tail bit is 1, if is we add one number to results, the number changed and n changed each time.</w:t>
      </w:r>
    </w:p>
    <w:p w:rsidR="00342686" w:rsidRDefault="00342686" w:rsidP="00342686">
      <w:pPr>
        <w:pStyle w:val="ListParagraph"/>
        <w:numPr>
          <w:ilvl w:val="0"/>
          <w:numId w:val="16"/>
        </w:numPr>
      </w:pPr>
      <w:r>
        <w:t>Attentions</w:t>
      </w:r>
    </w:p>
    <w:p w:rsidR="002D6F93" w:rsidRDefault="002D6F93" w:rsidP="002D6F93">
      <w:r>
        <w:t xml:space="preserve">Beware of that n maybe negative number, in iterative solution. We should use long to avoid the overflow problem and in recursive solution, </w:t>
      </w:r>
      <w:r w:rsidR="00366BEB">
        <w:t>we should divide x when n is odd.</w:t>
      </w:r>
    </w:p>
    <w:p w:rsidR="00FF09B2" w:rsidRDefault="00FF09B2" w:rsidP="002D6F93"/>
    <w:p w:rsidR="00414843" w:rsidRDefault="00414843" w:rsidP="00414843"/>
    <w:p w:rsidR="00414843" w:rsidRDefault="00414843" w:rsidP="00414843"/>
    <w:p w:rsidR="00414843" w:rsidRDefault="00414843">
      <w:r>
        <w:br w:type="page"/>
      </w:r>
    </w:p>
    <w:p w:rsidR="00414843" w:rsidRPr="007300F7" w:rsidRDefault="00414843" w:rsidP="00414843">
      <w:pPr>
        <w:pStyle w:val="Heading2"/>
        <w:rPr>
          <w:color w:val="FF0000"/>
        </w:rPr>
      </w:pPr>
      <w:r w:rsidRPr="007300F7">
        <w:rPr>
          <w:color w:val="FF0000"/>
        </w:rPr>
        <w:lastRenderedPageBreak/>
        <w:t>N-Queens</w:t>
      </w:r>
    </w:p>
    <w:p w:rsidR="00414843" w:rsidRDefault="00414843" w:rsidP="00414843"/>
    <w:p w:rsidR="00414843" w:rsidRDefault="00414843" w:rsidP="00414843">
      <w:r w:rsidRPr="00414843">
        <w:t>The n-queens puzzle is the problem of placing n queens on an n</w:t>
      </w:r>
      <w:r>
        <w:rPr>
          <w:rFonts w:ascii="Tahoma" w:hAnsi="Tahoma" w:cs="Tahoma"/>
        </w:rPr>
        <w:t>*</w:t>
      </w:r>
      <w:r w:rsidRPr="00414843">
        <w:t>n chessboard such that no two queens attack each other.</w:t>
      </w:r>
    </w:p>
    <w:p w:rsidR="006906E4" w:rsidRDefault="006906E4" w:rsidP="006906E4">
      <w:pPr>
        <w:jc w:val="center"/>
      </w:pPr>
      <w:r w:rsidRPr="006906E4">
        <w:rPr>
          <w:noProof/>
        </w:rPr>
        <w:drawing>
          <wp:inline distT="0" distB="0" distL="0" distR="0">
            <wp:extent cx="2457450" cy="2628900"/>
            <wp:effectExtent l="0" t="0" r="0" b="0"/>
            <wp:docPr id="27" name="Picture 27" descr="http://www.leetcode.com/wp-content/uploads/2012/03/8-que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eetcode.com/wp-content/uploads/2012/03/8-queen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7450" cy="2628900"/>
                    </a:xfrm>
                    <a:prstGeom prst="rect">
                      <a:avLst/>
                    </a:prstGeom>
                    <a:noFill/>
                    <a:ln>
                      <a:noFill/>
                    </a:ln>
                  </pic:spPr>
                </pic:pic>
              </a:graphicData>
            </a:graphic>
          </wp:inline>
        </w:drawing>
      </w:r>
    </w:p>
    <w:p w:rsidR="006906E4" w:rsidRDefault="006906E4" w:rsidP="006906E4">
      <w:r>
        <w:t>Given an integer n, return all distinct solutions to the n-queens puzzle.</w:t>
      </w:r>
    </w:p>
    <w:p w:rsidR="006906E4" w:rsidRDefault="006906E4" w:rsidP="006906E4">
      <w:r>
        <w:t>Each solution contains a distinct board configuration of the n-queens' placement, where 'Q' and '.' both indicate a queen and an empty space respectively.</w:t>
      </w:r>
    </w:p>
    <w:p w:rsidR="00FF09B2" w:rsidRDefault="00FF09B2" w:rsidP="006906E4"/>
    <w:p w:rsidR="00FF09B2" w:rsidRDefault="00FF09B2" w:rsidP="00FF09B2">
      <w:pPr>
        <w:pStyle w:val="ListParagraph"/>
        <w:numPr>
          <w:ilvl w:val="0"/>
          <w:numId w:val="16"/>
        </w:numPr>
      </w:pPr>
      <w:r>
        <w:t>Solving ideas</w:t>
      </w:r>
    </w:p>
    <w:p w:rsidR="00FF09B2" w:rsidRDefault="00C320A5" w:rsidP="00FF09B2">
      <w:r>
        <w:t>The point to solve this problem is how to store the queens’ index and how to check its’ valid, we use an array to store queens’ index, each number stands for which row the queen in.</w:t>
      </w:r>
    </w:p>
    <w:p w:rsidR="00C60214" w:rsidRDefault="00C60214" w:rsidP="00FF09B2">
      <w:r>
        <w:t>For checking, when we set a new queen, we first check whether has same number in the before index and check if queen[index] – queen[current] equals to index – current.</w:t>
      </w:r>
    </w:p>
    <w:p w:rsidR="00FF09B2" w:rsidRDefault="00FF09B2" w:rsidP="00FF09B2">
      <w:pPr>
        <w:pStyle w:val="ListParagraph"/>
        <w:numPr>
          <w:ilvl w:val="0"/>
          <w:numId w:val="16"/>
        </w:numPr>
      </w:pPr>
      <w:r>
        <w:t>Attentions</w:t>
      </w:r>
    </w:p>
    <w:p w:rsidR="0069287C" w:rsidRDefault="0069287C" w:rsidP="0069287C"/>
    <w:p w:rsidR="00FF09B2" w:rsidRDefault="00FF09B2" w:rsidP="00FF09B2"/>
    <w:p w:rsidR="002900B8" w:rsidRDefault="002900B8" w:rsidP="006906E4"/>
    <w:p w:rsidR="002900B8" w:rsidRDefault="002900B8">
      <w:r>
        <w:br w:type="page"/>
      </w:r>
    </w:p>
    <w:p w:rsidR="006906E4" w:rsidRDefault="002900B8" w:rsidP="002900B8">
      <w:pPr>
        <w:pStyle w:val="Heading2"/>
      </w:pPr>
      <w:r w:rsidRPr="002900B8">
        <w:lastRenderedPageBreak/>
        <w:t>N-Queens II</w:t>
      </w:r>
    </w:p>
    <w:p w:rsidR="002900B8" w:rsidRDefault="002900B8" w:rsidP="002900B8"/>
    <w:p w:rsidR="002900B8" w:rsidRDefault="002900B8" w:rsidP="002900B8">
      <w:r>
        <w:t>Follow up for N-Queens problem.</w:t>
      </w:r>
    </w:p>
    <w:p w:rsidR="002900B8" w:rsidRDefault="002900B8" w:rsidP="002900B8">
      <w:r>
        <w:t>Now, instead outputting board configurations, return the total number of distinct solutions.</w:t>
      </w:r>
    </w:p>
    <w:p w:rsidR="002900B8" w:rsidRDefault="002900B8" w:rsidP="002900B8"/>
    <w:p w:rsidR="002900B8" w:rsidRDefault="002900B8" w:rsidP="002900B8">
      <w:pPr>
        <w:jc w:val="center"/>
      </w:pPr>
      <w:r w:rsidRPr="002900B8">
        <w:rPr>
          <w:noProof/>
        </w:rPr>
        <w:drawing>
          <wp:inline distT="0" distB="0" distL="0" distR="0">
            <wp:extent cx="2457450" cy="2628900"/>
            <wp:effectExtent l="0" t="0" r="0" b="0"/>
            <wp:docPr id="28" name="Picture 28" descr="http://www.leetcode.com/wp-content/uploads/2012/03/8-quee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eetcode.com/wp-content/uploads/2012/03/8-queen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7450" cy="2628900"/>
                    </a:xfrm>
                    <a:prstGeom prst="rect">
                      <a:avLst/>
                    </a:prstGeom>
                    <a:noFill/>
                    <a:ln>
                      <a:noFill/>
                    </a:ln>
                  </pic:spPr>
                </pic:pic>
              </a:graphicData>
            </a:graphic>
          </wp:inline>
        </w:drawing>
      </w:r>
    </w:p>
    <w:p w:rsidR="002900B8" w:rsidRDefault="002719B1" w:rsidP="002719B1">
      <w:pPr>
        <w:pStyle w:val="ListParagraph"/>
        <w:numPr>
          <w:ilvl w:val="0"/>
          <w:numId w:val="16"/>
        </w:numPr>
      </w:pPr>
      <w:r>
        <w:t>Solving ideas</w:t>
      </w:r>
    </w:p>
    <w:p w:rsidR="002719B1" w:rsidRDefault="002719B1" w:rsidP="002719B1">
      <w:r>
        <w:t>The same to N-Queens</w:t>
      </w:r>
    </w:p>
    <w:p w:rsidR="002719B1" w:rsidRDefault="002719B1" w:rsidP="002719B1">
      <w:pPr>
        <w:pStyle w:val="ListParagraph"/>
        <w:numPr>
          <w:ilvl w:val="0"/>
          <w:numId w:val="16"/>
        </w:numPr>
      </w:pPr>
      <w:r>
        <w:t>Atte</w:t>
      </w:r>
      <w:r w:rsidR="00B95537">
        <w:t>n</w:t>
      </w:r>
      <w:r>
        <w:t>tions</w:t>
      </w:r>
    </w:p>
    <w:p w:rsidR="002900B8" w:rsidRDefault="002900B8">
      <w:r>
        <w:br w:type="page"/>
      </w:r>
    </w:p>
    <w:p w:rsidR="002900B8" w:rsidRDefault="002900B8" w:rsidP="002900B8">
      <w:pPr>
        <w:pStyle w:val="Heading2"/>
      </w:pPr>
      <w:r w:rsidRPr="002900B8">
        <w:lastRenderedPageBreak/>
        <w:t>Maximum Subarray</w:t>
      </w:r>
    </w:p>
    <w:p w:rsidR="002900B8" w:rsidRDefault="002900B8" w:rsidP="002900B8"/>
    <w:p w:rsidR="002900B8" w:rsidRDefault="002900B8" w:rsidP="002900B8">
      <w:r>
        <w:t>Find the contiguous subarray within an array (containing at least one number) which has the largest sum.</w:t>
      </w:r>
    </w:p>
    <w:p w:rsidR="002900B8" w:rsidRDefault="002900B8" w:rsidP="002900B8">
      <w:r>
        <w:t>For example, given the array [−2,1,−3,4,−1,2,1,−5,4],</w:t>
      </w:r>
    </w:p>
    <w:p w:rsidR="002900B8" w:rsidRDefault="002900B8" w:rsidP="002900B8">
      <w:r>
        <w:t>the contiguous subarray [4,−1,2,1] has the largest sum = 6.</w:t>
      </w:r>
    </w:p>
    <w:p w:rsidR="006F0BC5" w:rsidRDefault="006F0BC5" w:rsidP="002900B8"/>
    <w:p w:rsidR="006F0BC5" w:rsidRDefault="006F0BC5" w:rsidP="006F0BC5">
      <w:pPr>
        <w:pStyle w:val="ListParagraph"/>
        <w:numPr>
          <w:ilvl w:val="0"/>
          <w:numId w:val="16"/>
        </w:numPr>
      </w:pPr>
      <w:r>
        <w:t>Solving ideas</w:t>
      </w:r>
    </w:p>
    <w:p w:rsidR="006F0BC5" w:rsidRDefault="00B7491B" w:rsidP="006F0BC5">
      <w:r>
        <w:t>If we know the maximum subarray’s sum of index I, so for i+1, if sum(i) is below zero, the sum(I + 1) is num[i+1] else will be num[i+1] + sum(i), and from head to tail, get all the max.</w:t>
      </w:r>
    </w:p>
    <w:p w:rsidR="006F0BC5" w:rsidRDefault="006F0BC5" w:rsidP="006F0BC5">
      <w:pPr>
        <w:pStyle w:val="ListParagraph"/>
        <w:numPr>
          <w:ilvl w:val="0"/>
          <w:numId w:val="16"/>
        </w:numPr>
      </w:pPr>
      <w:r>
        <w:t>Attentions</w:t>
      </w:r>
    </w:p>
    <w:p w:rsidR="006F0BC5" w:rsidRDefault="006F0BC5" w:rsidP="006F0BC5">
      <w:r>
        <w:t xml:space="preserve">The </w:t>
      </w:r>
      <w:r w:rsidR="00F6234D">
        <w:t>initial of max and current</w:t>
      </w:r>
      <w:r w:rsidR="00B7491B">
        <w:t>.</w:t>
      </w:r>
    </w:p>
    <w:p w:rsidR="00663DA0" w:rsidRDefault="00663DA0" w:rsidP="006F0BC5"/>
    <w:p w:rsidR="00663DA0" w:rsidRDefault="00663DA0">
      <w:r>
        <w:br w:type="page"/>
      </w:r>
    </w:p>
    <w:p w:rsidR="00663DA0" w:rsidRDefault="00663DA0" w:rsidP="00663DA0">
      <w:pPr>
        <w:pStyle w:val="Heading2"/>
      </w:pPr>
      <w:r w:rsidRPr="00663DA0">
        <w:lastRenderedPageBreak/>
        <w:t>Spiral Matrix</w:t>
      </w:r>
    </w:p>
    <w:p w:rsidR="00663DA0" w:rsidRDefault="00663DA0" w:rsidP="00663DA0"/>
    <w:p w:rsidR="00663DA0" w:rsidRDefault="00663DA0" w:rsidP="00663DA0">
      <w:r>
        <w:t>Given a matrix of m x n elements (m rows, n columns), return all elements of the matrix in spiral order.</w:t>
      </w:r>
    </w:p>
    <w:p w:rsidR="00663DA0" w:rsidRDefault="00663DA0" w:rsidP="00663DA0">
      <w:r>
        <w:t>For example,</w:t>
      </w:r>
    </w:p>
    <w:p w:rsidR="00663DA0" w:rsidRDefault="00663DA0" w:rsidP="00663DA0">
      <w:r>
        <w:t>Given the following matrix:</w:t>
      </w:r>
    </w:p>
    <w:p w:rsidR="00663DA0" w:rsidRDefault="00663DA0" w:rsidP="00663DA0">
      <w:r>
        <w:t>[</w:t>
      </w:r>
    </w:p>
    <w:p w:rsidR="00663DA0" w:rsidRDefault="00663DA0" w:rsidP="00663DA0">
      <w:r>
        <w:t xml:space="preserve"> [ 1, 2, 3 ],</w:t>
      </w:r>
    </w:p>
    <w:p w:rsidR="00663DA0" w:rsidRDefault="00663DA0" w:rsidP="00663DA0">
      <w:r>
        <w:t xml:space="preserve"> [ 4, 5, 6 ],</w:t>
      </w:r>
    </w:p>
    <w:p w:rsidR="00663DA0" w:rsidRDefault="00663DA0" w:rsidP="00663DA0">
      <w:r>
        <w:t xml:space="preserve"> [ 7, 8, 9 ]</w:t>
      </w:r>
    </w:p>
    <w:p w:rsidR="00663DA0" w:rsidRDefault="00663DA0" w:rsidP="00663DA0">
      <w:r>
        <w:t>]</w:t>
      </w:r>
    </w:p>
    <w:p w:rsidR="00663DA0" w:rsidRDefault="00663DA0" w:rsidP="00663DA0">
      <w:r>
        <w:t>You should return [1,2,3,6,9,8,7,4,5].</w:t>
      </w:r>
    </w:p>
    <w:p w:rsidR="007D4F19" w:rsidRDefault="007D4F19" w:rsidP="00663DA0"/>
    <w:p w:rsidR="007D4F19" w:rsidRDefault="004422A4" w:rsidP="004422A4">
      <w:pPr>
        <w:pStyle w:val="ListParagraph"/>
        <w:numPr>
          <w:ilvl w:val="0"/>
          <w:numId w:val="16"/>
        </w:numPr>
      </w:pPr>
      <w:r>
        <w:t>Solving ideas</w:t>
      </w:r>
    </w:p>
    <w:p w:rsidR="004422A4" w:rsidRDefault="0083523C" w:rsidP="004422A4">
      <w:r>
        <w:t>Just like rotate image, but now matrix is not a square, it’s a rectangle.</w:t>
      </w:r>
    </w:p>
    <w:p w:rsidR="00523FE2" w:rsidRDefault="00523FE2" w:rsidP="004422A4">
      <w:r>
        <w:t>So for each level, we should add top, right, bottom, left.</w:t>
      </w:r>
    </w:p>
    <w:p w:rsidR="004422A4" w:rsidRDefault="004422A4" w:rsidP="004422A4">
      <w:pPr>
        <w:pStyle w:val="ListParagraph"/>
        <w:numPr>
          <w:ilvl w:val="0"/>
          <w:numId w:val="16"/>
        </w:numPr>
      </w:pPr>
      <w:r>
        <w:t>Attentions</w:t>
      </w:r>
    </w:p>
    <w:p w:rsidR="00CB344F" w:rsidRDefault="00CB344F" w:rsidP="00CB344F">
      <w:r>
        <w:t>Beware of that when there is only one row or one column</w:t>
      </w:r>
    </w:p>
    <w:p w:rsidR="007D4F19" w:rsidRDefault="007D4F19">
      <w:r>
        <w:br w:type="page"/>
      </w:r>
    </w:p>
    <w:p w:rsidR="007D4F19" w:rsidRDefault="007D4F19" w:rsidP="007D4F19">
      <w:pPr>
        <w:pStyle w:val="Heading2"/>
      </w:pPr>
      <w:r w:rsidRPr="007D4F19">
        <w:lastRenderedPageBreak/>
        <w:t>Jump Game</w:t>
      </w:r>
    </w:p>
    <w:p w:rsidR="007D4F19" w:rsidRDefault="007D4F19" w:rsidP="007D4F19"/>
    <w:p w:rsidR="007D4F19" w:rsidRDefault="007D4F19" w:rsidP="007D4F19">
      <w:r>
        <w:t>Given an array of non-negative integers, you are initially positioned at the first index of the array.</w:t>
      </w:r>
    </w:p>
    <w:p w:rsidR="007D4F19" w:rsidRDefault="007D4F19" w:rsidP="007D4F19">
      <w:r>
        <w:t>Each element in the array represents your maximum jump length at that position.</w:t>
      </w:r>
    </w:p>
    <w:p w:rsidR="007D4F19" w:rsidRDefault="007D4F19" w:rsidP="007D4F19">
      <w:r>
        <w:t>Determine if you are able to reach the last index.</w:t>
      </w:r>
    </w:p>
    <w:p w:rsidR="007D4F19" w:rsidRDefault="007D4F19" w:rsidP="007D4F19">
      <w:r>
        <w:t>For example:</w:t>
      </w:r>
    </w:p>
    <w:p w:rsidR="007D4F19" w:rsidRDefault="007D4F19" w:rsidP="007D4F19">
      <w:r>
        <w:t>A = [2,3,1,1,4], return true.</w:t>
      </w:r>
    </w:p>
    <w:p w:rsidR="007D4F19" w:rsidRDefault="007D4F19" w:rsidP="007D4F19">
      <w:r>
        <w:t>A = [3,2,1,0,4], return false.</w:t>
      </w:r>
    </w:p>
    <w:p w:rsidR="00296C0C" w:rsidRDefault="00296C0C" w:rsidP="007D4F19"/>
    <w:p w:rsidR="00603A94" w:rsidRDefault="00603A94" w:rsidP="00603A94">
      <w:pPr>
        <w:pStyle w:val="ListParagraph"/>
        <w:numPr>
          <w:ilvl w:val="0"/>
          <w:numId w:val="18"/>
        </w:numPr>
      </w:pPr>
      <w:r>
        <w:t>Solving ideas</w:t>
      </w:r>
    </w:p>
    <w:p w:rsidR="00603A94" w:rsidRDefault="00E82D71" w:rsidP="00603A94">
      <w:r>
        <w:t>Just record max index which we can reach in each step.</w:t>
      </w:r>
    </w:p>
    <w:p w:rsidR="00603A94" w:rsidRDefault="00603A94" w:rsidP="00603A94">
      <w:pPr>
        <w:pStyle w:val="ListParagraph"/>
        <w:numPr>
          <w:ilvl w:val="0"/>
          <w:numId w:val="18"/>
        </w:numPr>
      </w:pPr>
      <w:r>
        <w:t>Attentions</w:t>
      </w:r>
    </w:p>
    <w:p w:rsidR="00DC32C6" w:rsidRDefault="00DC32C6" w:rsidP="00DC32C6">
      <w:r>
        <w:t>Initial of the max and case that can’t reach the tail.</w:t>
      </w:r>
    </w:p>
    <w:p w:rsidR="00C223CD" w:rsidRDefault="00C223CD" w:rsidP="00DC32C6"/>
    <w:p w:rsidR="00603A94" w:rsidRDefault="00603A94">
      <w:r>
        <w:br w:type="page"/>
      </w:r>
    </w:p>
    <w:p w:rsidR="00296C0C" w:rsidRDefault="00C223CD" w:rsidP="00C223CD">
      <w:pPr>
        <w:pStyle w:val="Heading2"/>
      </w:pPr>
      <w:r w:rsidRPr="00C223CD">
        <w:lastRenderedPageBreak/>
        <w:t>Merge Intervals</w:t>
      </w:r>
    </w:p>
    <w:p w:rsidR="00C223CD" w:rsidRDefault="00C223CD" w:rsidP="00C223CD"/>
    <w:p w:rsidR="00C223CD" w:rsidRDefault="00C223CD" w:rsidP="00C223CD">
      <w:r>
        <w:t>Given a collection of intervals, merge all overlapping intervals.</w:t>
      </w:r>
    </w:p>
    <w:p w:rsidR="00C223CD" w:rsidRDefault="00C223CD" w:rsidP="00C223CD">
      <w:r>
        <w:t>For example,</w:t>
      </w:r>
    </w:p>
    <w:p w:rsidR="00C223CD" w:rsidRDefault="00C223CD" w:rsidP="00C223CD">
      <w:r>
        <w:t>Given [1,3],[2,6],[8,10],[15,18],</w:t>
      </w:r>
    </w:p>
    <w:p w:rsidR="00C223CD" w:rsidRPr="00C223CD" w:rsidRDefault="00C223CD" w:rsidP="00C223CD">
      <w:r>
        <w:t>return [1,6],[8,10],[15,18].</w:t>
      </w:r>
    </w:p>
    <w:p w:rsidR="007300F7" w:rsidRDefault="007300F7"/>
    <w:p w:rsidR="000C66DE" w:rsidRDefault="000C66DE" w:rsidP="000C66DE"/>
    <w:p w:rsidR="000C66DE" w:rsidRDefault="000C66DE" w:rsidP="000C66DE">
      <w:pPr>
        <w:pStyle w:val="ListParagraph"/>
        <w:numPr>
          <w:ilvl w:val="0"/>
          <w:numId w:val="18"/>
        </w:numPr>
      </w:pPr>
      <w:r>
        <w:t>Solving ideas</w:t>
      </w:r>
    </w:p>
    <w:p w:rsidR="000C66DE" w:rsidRDefault="008D4859" w:rsidP="000C66DE">
      <w:r>
        <w:t>First sort the array according to its first number and then merge intervals from first to last, there are three cases:</w:t>
      </w:r>
    </w:p>
    <w:p w:rsidR="008D4859" w:rsidRDefault="008D4859" w:rsidP="00643127">
      <w:r>
        <w:object w:dxaOrig="1696" w:dyaOrig="795">
          <v:shape id="_x0000_i1026" type="#_x0000_t75" style="width:84.7pt;height:39.75pt" o:ole="">
            <v:imagedata r:id="rId19" o:title=""/>
          </v:shape>
          <o:OLEObject Type="Embed" ProgID="Visio.Drawing.15" ShapeID="_x0000_i1026" DrawAspect="Content" ObjectID="_1443007295" r:id="rId20"/>
        </w:object>
      </w:r>
      <w:r>
        <w:t xml:space="preserve"> </w:t>
      </w:r>
      <w:r w:rsidR="00643127">
        <w:t xml:space="preserve">                            </w:t>
      </w:r>
      <w:r w:rsidR="00643127">
        <w:object w:dxaOrig="2655" w:dyaOrig="855">
          <v:shape id="_x0000_i1027" type="#_x0000_t75" style="width:132.75pt;height:42.75pt" o:ole="">
            <v:imagedata r:id="rId21" o:title=""/>
          </v:shape>
          <o:OLEObject Type="Embed" ProgID="Visio.Drawing.15" ShapeID="_x0000_i1027" DrawAspect="Content" ObjectID="_1443007296" r:id="rId22"/>
        </w:object>
      </w:r>
      <w:r w:rsidR="00643127">
        <w:t xml:space="preserve">                           </w:t>
      </w:r>
      <w:r w:rsidR="00643127">
        <w:object w:dxaOrig="1215" w:dyaOrig="751">
          <v:shape id="_x0000_i1028" type="#_x0000_t75" style="width:60.75pt;height:37.5pt" o:ole="">
            <v:imagedata r:id="rId23" o:title=""/>
          </v:shape>
          <o:OLEObject Type="Embed" ProgID="Visio.Drawing.15" ShapeID="_x0000_i1028" DrawAspect="Content" ObjectID="_1443007297" r:id="rId24"/>
        </w:object>
      </w:r>
    </w:p>
    <w:p w:rsidR="00DD26B8" w:rsidRDefault="00DD26B8" w:rsidP="00643127"/>
    <w:p w:rsidR="00643127" w:rsidRDefault="000C66DE" w:rsidP="000C66DE">
      <w:pPr>
        <w:pStyle w:val="ListParagraph"/>
        <w:numPr>
          <w:ilvl w:val="0"/>
          <w:numId w:val="18"/>
        </w:numPr>
      </w:pPr>
      <w:r>
        <w:t>Attentions</w:t>
      </w:r>
    </w:p>
    <w:p w:rsidR="009B13C1" w:rsidRDefault="00643127" w:rsidP="00643127">
      <w:r>
        <w:t>Beware of the three cases.</w:t>
      </w:r>
    </w:p>
    <w:p w:rsidR="00296C0C" w:rsidRDefault="00296C0C" w:rsidP="00643127">
      <w:r>
        <w:br w:type="page"/>
      </w:r>
    </w:p>
    <w:p w:rsidR="00B96FCA" w:rsidRDefault="007304B1" w:rsidP="007304B1">
      <w:pPr>
        <w:pStyle w:val="Heading2"/>
      </w:pPr>
      <w:r w:rsidRPr="007304B1">
        <w:lastRenderedPageBreak/>
        <w:t>Insert Interval</w:t>
      </w:r>
    </w:p>
    <w:p w:rsidR="007304B1" w:rsidRDefault="007304B1" w:rsidP="007304B1"/>
    <w:p w:rsidR="007304B1" w:rsidRDefault="007304B1" w:rsidP="007304B1">
      <w:r>
        <w:t>Given a set of non-overlapping intervals, insert a new interval into the intervals (merge if necessary).</w:t>
      </w:r>
    </w:p>
    <w:p w:rsidR="007304B1" w:rsidRDefault="007304B1" w:rsidP="007304B1">
      <w:r>
        <w:t>You may assume that the intervals were initially sorted according to their start times.</w:t>
      </w:r>
    </w:p>
    <w:p w:rsidR="007304B1" w:rsidRDefault="007304B1" w:rsidP="007304B1">
      <w:r>
        <w:t>Example 1:</w:t>
      </w:r>
    </w:p>
    <w:p w:rsidR="007304B1" w:rsidRDefault="007304B1" w:rsidP="007304B1">
      <w:r>
        <w:t>Given intervals [1,3],[6,9], insert and merge [2,5] in as [1,5],[6,9].</w:t>
      </w:r>
    </w:p>
    <w:p w:rsidR="007304B1" w:rsidRDefault="007304B1" w:rsidP="007304B1">
      <w:r>
        <w:t>Example 2:</w:t>
      </w:r>
    </w:p>
    <w:p w:rsidR="007304B1" w:rsidRDefault="007304B1" w:rsidP="007304B1">
      <w:r>
        <w:t>Given [1,2],[3,5],[6,7],[8,10],[12,16], insert and merge [4,9] in as [1,2],[3,10],[12,16].</w:t>
      </w:r>
    </w:p>
    <w:p w:rsidR="007304B1" w:rsidRDefault="007304B1" w:rsidP="007304B1">
      <w:r>
        <w:t>This is because the new interval [4,9] overlaps with [3,5],[6,7],[8,10].</w:t>
      </w:r>
    </w:p>
    <w:p w:rsidR="005E3D8B" w:rsidRDefault="005E3D8B" w:rsidP="007304B1"/>
    <w:p w:rsidR="005E3D8B" w:rsidRDefault="00F94831" w:rsidP="00F94831">
      <w:pPr>
        <w:pStyle w:val="ListParagraph"/>
        <w:numPr>
          <w:ilvl w:val="0"/>
          <w:numId w:val="18"/>
        </w:numPr>
      </w:pPr>
      <w:r>
        <w:rPr>
          <w:rFonts w:hint="eastAsia"/>
        </w:rPr>
        <w:t>Solving ideas</w:t>
      </w:r>
    </w:p>
    <w:p w:rsidR="00F94831" w:rsidRDefault="00256557" w:rsidP="00F94831">
      <w:r>
        <w:t>From first to last, combine the newinterval with current interval, there will be some cases:</w:t>
      </w:r>
    </w:p>
    <w:p w:rsidR="00256557" w:rsidRDefault="00FC528A" w:rsidP="00F94831">
      <w:r>
        <w:t>newInterval before the current interval, for this case, add new to result and set current to new.</w:t>
      </w:r>
    </w:p>
    <w:p w:rsidR="00FC528A" w:rsidRDefault="00FC528A" w:rsidP="00F94831">
      <w:r>
        <w:t>New after current interval, add current and continue.</w:t>
      </w:r>
    </w:p>
    <w:p w:rsidR="00FC528A" w:rsidRPr="00FC528A" w:rsidRDefault="00FC528A" w:rsidP="00F94831">
      <w:r>
        <w:t>Overlap, for this case, update new’s start and end.</w:t>
      </w:r>
    </w:p>
    <w:p w:rsidR="00F94831" w:rsidRPr="007304B1" w:rsidRDefault="00F94831" w:rsidP="00F94831">
      <w:pPr>
        <w:pStyle w:val="ListParagraph"/>
        <w:numPr>
          <w:ilvl w:val="0"/>
          <w:numId w:val="18"/>
        </w:numPr>
      </w:pPr>
      <w:r>
        <w:t>Attentions</w:t>
      </w:r>
    </w:p>
    <w:p w:rsidR="00B96FCA" w:rsidRDefault="00EC5B9E" w:rsidP="00296C0C">
      <w:r>
        <w:t>D</w:t>
      </w:r>
      <w:r>
        <w:rPr>
          <w:rFonts w:hint="eastAsia"/>
        </w:rPr>
        <w:t>on</w:t>
      </w:r>
      <w:r>
        <w:t>’t forget add new in the last out of the for loop.</w:t>
      </w:r>
    </w:p>
    <w:p w:rsidR="002F3B75" w:rsidRDefault="002F3B75" w:rsidP="00296C0C"/>
    <w:p w:rsidR="002F3B75" w:rsidRDefault="002F3B75">
      <w:r>
        <w:br w:type="page"/>
      </w:r>
    </w:p>
    <w:p w:rsidR="002F3B75" w:rsidRDefault="002F3B75" w:rsidP="002F3B75">
      <w:pPr>
        <w:pStyle w:val="Heading2"/>
      </w:pPr>
      <w:r w:rsidRPr="002F3B75">
        <w:lastRenderedPageBreak/>
        <w:t>Length of Last Word</w:t>
      </w:r>
    </w:p>
    <w:p w:rsidR="002F3B75" w:rsidRDefault="002F3B75" w:rsidP="002F3B75"/>
    <w:p w:rsidR="002F3B75" w:rsidRDefault="002F3B75" w:rsidP="002F3B75">
      <w:r>
        <w:t>Given a string s consists of upper/lower-case alphabets and empty space characters ' ', return the length of last word in the string.</w:t>
      </w:r>
    </w:p>
    <w:p w:rsidR="002F3B75" w:rsidRDefault="002F3B75" w:rsidP="002F3B75">
      <w:r>
        <w:t>If the last word does not exist, return 0.</w:t>
      </w:r>
    </w:p>
    <w:p w:rsidR="002F3B75" w:rsidRDefault="002F3B75" w:rsidP="002F3B75">
      <w:r>
        <w:t>Note: A word is defined as a character sequence consists of non-space characters only.</w:t>
      </w:r>
    </w:p>
    <w:p w:rsidR="002F3B75" w:rsidRDefault="002F3B75" w:rsidP="002F3B75">
      <w:r>
        <w:t xml:space="preserve">For example, </w:t>
      </w:r>
    </w:p>
    <w:p w:rsidR="002F3B75" w:rsidRDefault="002F3B75" w:rsidP="002F3B75">
      <w:r>
        <w:t>Given s = "Hello World",</w:t>
      </w:r>
    </w:p>
    <w:p w:rsidR="002F3B75" w:rsidRDefault="002F3B75" w:rsidP="002F3B75">
      <w:r>
        <w:t>return 5.</w:t>
      </w:r>
    </w:p>
    <w:p w:rsidR="002F3B75" w:rsidRDefault="002F3B75" w:rsidP="002F3B75"/>
    <w:p w:rsidR="002F3B75" w:rsidRDefault="00C53633" w:rsidP="00C53633">
      <w:pPr>
        <w:pStyle w:val="ListParagraph"/>
        <w:numPr>
          <w:ilvl w:val="0"/>
          <w:numId w:val="18"/>
        </w:numPr>
      </w:pPr>
      <w:r>
        <w:rPr>
          <w:rFonts w:hint="eastAsia"/>
        </w:rPr>
        <w:t>Solving ideas</w:t>
      </w:r>
    </w:p>
    <w:p w:rsidR="00C53633" w:rsidRDefault="00C53633" w:rsidP="00C53633">
      <w:r>
        <w:t>U</w:t>
      </w:r>
      <w:r>
        <w:rPr>
          <w:rFonts w:hint="eastAsia"/>
        </w:rPr>
        <w:t xml:space="preserve">se </w:t>
      </w:r>
      <w:r>
        <w:t>two variable to record the length. Current update each time, when current character is blank, set current to 0 and update last, else add one to current.</w:t>
      </w:r>
    </w:p>
    <w:p w:rsidR="00C53633" w:rsidRDefault="00C53633" w:rsidP="00C53633">
      <w:pPr>
        <w:pStyle w:val="ListParagraph"/>
        <w:numPr>
          <w:ilvl w:val="0"/>
          <w:numId w:val="18"/>
        </w:numPr>
      </w:pPr>
      <w:r>
        <w:t>Attentions</w:t>
      </w:r>
    </w:p>
    <w:p w:rsidR="003B03EA" w:rsidRDefault="003B03EA" w:rsidP="003B03EA">
      <w:r>
        <w:t>I</w:t>
      </w:r>
      <w:r>
        <w:rPr>
          <w:rFonts w:hint="eastAsia"/>
        </w:rPr>
        <w:t xml:space="preserve">f </w:t>
      </w:r>
      <w:r>
        <w:t>current is zero in the last, return last, else return current.</w:t>
      </w:r>
    </w:p>
    <w:p w:rsidR="003B03EA" w:rsidRDefault="003B03EA" w:rsidP="003B03EA">
      <w:r>
        <w:t>When character is blank in the loop, check whether last is zero, if not, don’t’ set current to last.</w:t>
      </w:r>
    </w:p>
    <w:p w:rsidR="007269A2" w:rsidRDefault="007269A2" w:rsidP="003B03EA"/>
    <w:p w:rsidR="007269A2" w:rsidRDefault="007269A2">
      <w:r>
        <w:br w:type="page"/>
      </w:r>
    </w:p>
    <w:p w:rsidR="007269A2" w:rsidRDefault="003319A4" w:rsidP="003319A4">
      <w:pPr>
        <w:pStyle w:val="Heading2"/>
      </w:pPr>
      <w:r w:rsidRPr="003319A4">
        <w:lastRenderedPageBreak/>
        <w:t>Spiral Matrix II</w:t>
      </w:r>
    </w:p>
    <w:p w:rsidR="003319A4" w:rsidRDefault="003319A4" w:rsidP="003319A4"/>
    <w:p w:rsidR="003319A4" w:rsidRDefault="003319A4" w:rsidP="003319A4">
      <w:r>
        <w:t>Given an integer n, generate a square matrix filled with elements from 1 to n2 in spiral order.</w:t>
      </w:r>
    </w:p>
    <w:p w:rsidR="003319A4" w:rsidRDefault="003319A4" w:rsidP="003319A4">
      <w:r>
        <w:t>For example,</w:t>
      </w:r>
    </w:p>
    <w:p w:rsidR="003319A4" w:rsidRDefault="003319A4" w:rsidP="003319A4">
      <w:r>
        <w:t>Given n = 3,</w:t>
      </w:r>
    </w:p>
    <w:p w:rsidR="003319A4" w:rsidRDefault="003319A4" w:rsidP="003319A4">
      <w:r>
        <w:t>You should return the following matrix:</w:t>
      </w:r>
    </w:p>
    <w:p w:rsidR="003319A4" w:rsidRDefault="003319A4" w:rsidP="003319A4">
      <w:r>
        <w:t>[</w:t>
      </w:r>
    </w:p>
    <w:p w:rsidR="003319A4" w:rsidRDefault="003319A4" w:rsidP="003319A4">
      <w:r>
        <w:t xml:space="preserve"> [ 1, 2, 3 ],</w:t>
      </w:r>
    </w:p>
    <w:p w:rsidR="003319A4" w:rsidRDefault="003319A4" w:rsidP="003319A4">
      <w:r>
        <w:t xml:space="preserve"> [ 8, 9, 4 ],</w:t>
      </w:r>
    </w:p>
    <w:p w:rsidR="003319A4" w:rsidRDefault="003319A4" w:rsidP="003319A4">
      <w:r>
        <w:t xml:space="preserve"> [ 7, 6, 5 ]</w:t>
      </w:r>
    </w:p>
    <w:p w:rsidR="003319A4" w:rsidRDefault="003319A4" w:rsidP="003319A4">
      <w:r>
        <w:t>]</w:t>
      </w:r>
    </w:p>
    <w:p w:rsidR="003319A4" w:rsidRDefault="003319A4" w:rsidP="003319A4"/>
    <w:p w:rsidR="003319A4" w:rsidRDefault="003319A4" w:rsidP="003319A4">
      <w:pPr>
        <w:pStyle w:val="ListParagraph"/>
        <w:numPr>
          <w:ilvl w:val="0"/>
          <w:numId w:val="18"/>
        </w:numPr>
      </w:pPr>
      <w:r>
        <w:t>Solving ideas</w:t>
      </w:r>
    </w:p>
    <w:p w:rsidR="003319A4" w:rsidRDefault="007F10D6" w:rsidP="003319A4">
      <w:r>
        <w:t xml:space="preserve">This problem is easier than </w:t>
      </w:r>
      <w:r w:rsidR="00AC5C4A">
        <w:t>Spiral Matrix I, because it is N * N matrix now.</w:t>
      </w:r>
    </w:p>
    <w:p w:rsidR="00B92737" w:rsidRDefault="00B92737" w:rsidP="003319A4">
      <w:r>
        <w:t>Just an iterative progress and each time add one to variable.</w:t>
      </w:r>
    </w:p>
    <w:p w:rsidR="003319A4" w:rsidRDefault="003319A4" w:rsidP="003319A4">
      <w:pPr>
        <w:pStyle w:val="ListParagraph"/>
        <w:numPr>
          <w:ilvl w:val="0"/>
          <w:numId w:val="18"/>
        </w:numPr>
      </w:pPr>
      <w:r>
        <w:t>Attentions</w:t>
      </w:r>
    </w:p>
    <w:p w:rsidR="00B92737" w:rsidRDefault="00B92737" w:rsidP="00B92737">
      <w:r>
        <w:t xml:space="preserve">Beware </w:t>
      </w:r>
      <w:r w:rsidR="00FC26DA">
        <w:t>of that when n is odd, we should add the center of matrix to the results.</w:t>
      </w:r>
      <w:r w:rsidR="0052768B">
        <w:t xml:space="preserve"> Such as num[1][1] for n equals to 3.</w:t>
      </w:r>
    </w:p>
    <w:p w:rsidR="00AC26D5" w:rsidRDefault="00AC26D5" w:rsidP="00B92737"/>
    <w:p w:rsidR="00AC26D5" w:rsidRDefault="00AC26D5">
      <w:r>
        <w:br w:type="page"/>
      </w:r>
    </w:p>
    <w:p w:rsidR="00AC26D5" w:rsidRDefault="00AC26D5" w:rsidP="00AC26D5">
      <w:pPr>
        <w:pStyle w:val="Heading2"/>
      </w:pPr>
      <w:r w:rsidRPr="00AC26D5">
        <w:lastRenderedPageBreak/>
        <w:t>Permutation Sequence</w:t>
      </w:r>
    </w:p>
    <w:p w:rsidR="00AC26D5" w:rsidRDefault="00AC26D5" w:rsidP="00AC26D5"/>
    <w:p w:rsidR="000B6B93" w:rsidRDefault="000B6B93" w:rsidP="000B6B93">
      <w:r>
        <w:t>The set [1,2,3,…,n] contains a total of n! unique permutations.</w:t>
      </w:r>
    </w:p>
    <w:p w:rsidR="000B6B93" w:rsidRDefault="000B6B93" w:rsidP="000B6B93">
      <w:r>
        <w:t>By listing and labeling all of the permutations in order,</w:t>
      </w:r>
    </w:p>
    <w:p w:rsidR="000B6B93" w:rsidRDefault="000B6B93" w:rsidP="000B6B93">
      <w:r>
        <w:t>We get the following sequence (ie, for n = 3):</w:t>
      </w:r>
    </w:p>
    <w:p w:rsidR="000B6B93" w:rsidRDefault="000B6B93" w:rsidP="000B6B93">
      <w:r>
        <w:t>"123"</w:t>
      </w:r>
    </w:p>
    <w:p w:rsidR="000B6B93" w:rsidRDefault="000B6B93" w:rsidP="000B6B93">
      <w:r>
        <w:t>"132"</w:t>
      </w:r>
    </w:p>
    <w:p w:rsidR="000B6B93" w:rsidRDefault="000B6B93" w:rsidP="000B6B93">
      <w:r>
        <w:t>"213"</w:t>
      </w:r>
    </w:p>
    <w:p w:rsidR="000B6B93" w:rsidRDefault="000B6B93" w:rsidP="000B6B93">
      <w:r>
        <w:t>"231"</w:t>
      </w:r>
    </w:p>
    <w:p w:rsidR="000B6B93" w:rsidRDefault="000B6B93" w:rsidP="000B6B93">
      <w:r>
        <w:t>"312"</w:t>
      </w:r>
    </w:p>
    <w:p w:rsidR="000B6B93" w:rsidRDefault="000B6B93" w:rsidP="000B6B93">
      <w:r>
        <w:t>"321"</w:t>
      </w:r>
    </w:p>
    <w:p w:rsidR="000B6B93" w:rsidRDefault="000B6B93" w:rsidP="000B6B93">
      <w:r>
        <w:t>Given n and k, return the kth permutation sequence.</w:t>
      </w:r>
    </w:p>
    <w:p w:rsidR="00AC26D5" w:rsidRDefault="000B6B93" w:rsidP="000B6B93">
      <w:r>
        <w:t>Note: Given n will be between 1 and 9 inclusive.</w:t>
      </w:r>
    </w:p>
    <w:p w:rsidR="00DA1DE7" w:rsidRDefault="00DA1DE7" w:rsidP="000B6B93"/>
    <w:p w:rsidR="00DA1DE7" w:rsidRDefault="00DA1DE7" w:rsidP="00DA1DE7">
      <w:pPr>
        <w:pStyle w:val="ListParagraph"/>
        <w:numPr>
          <w:ilvl w:val="0"/>
          <w:numId w:val="18"/>
        </w:numPr>
      </w:pPr>
      <w:r>
        <w:t>Solving ideas</w:t>
      </w:r>
    </w:p>
    <w:p w:rsidR="00DA1DE7" w:rsidRDefault="00F8158B" w:rsidP="00DA1DE7">
      <w:r>
        <w:t>We can use Next permutation above to generate next each time, but it is not the best answer.</w:t>
      </w:r>
    </w:p>
    <w:p w:rsidR="00F8158B" w:rsidRDefault="00823A4B" w:rsidP="00DA1DE7">
      <w:r>
        <w:t>Another efficient solution is generating number in each position directly,</w:t>
      </w:r>
      <w:r w:rsidR="008000E1">
        <w:t xml:space="preserve"> time complexity is O(n), space complexity is O(n).</w:t>
      </w:r>
    </w:p>
    <w:p w:rsidR="00272283" w:rsidRDefault="00272283" w:rsidP="00DA1DE7">
      <w:r>
        <w:t>For example n = 3.</w:t>
      </w:r>
      <w:r w:rsidR="005014C2">
        <w:t xml:space="preserve"> And k = 3.</w:t>
      </w:r>
    </w:p>
    <w:p w:rsidR="005014C2" w:rsidRDefault="005014C2" w:rsidP="00DA1DE7">
      <w:r>
        <w:t>The first position is 3 -1 / 2! = 1 so num[1] = 2, we got the first number 2. The same to left numbers.</w:t>
      </w:r>
    </w:p>
    <w:p w:rsidR="00DA1DE7" w:rsidRDefault="00DA1DE7" w:rsidP="00DA1DE7">
      <w:pPr>
        <w:pStyle w:val="ListParagraph"/>
        <w:numPr>
          <w:ilvl w:val="0"/>
          <w:numId w:val="18"/>
        </w:numPr>
      </w:pPr>
      <w:r>
        <w:t>Attentions</w:t>
      </w:r>
    </w:p>
    <w:p w:rsidR="008E70AA" w:rsidRDefault="008E70AA" w:rsidP="008E70AA"/>
    <w:p w:rsidR="008E70AA" w:rsidRDefault="008E70AA">
      <w:r>
        <w:br w:type="page"/>
      </w:r>
    </w:p>
    <w:p w:rsidR="008E70AA" w:rsidRDefault="00BB22CE" w:rsidP="00BB22CE">
      <w:pPr>
        <w:pStyle w:val="Heading2"/>
      </w:pPr>
      <w:r w:rsidRPr="00BB22CE">
        <w:lastRenderedPageBreak/>
        <w:t>Rotate List</w:t>
      </w:r>
    </w:p>
    <w:p w:rsidR="00BB22CE" w:rsidRDefault="00BB22CE" w:rsidP="00BB22CE"/>
    <w:p w:rsidR="00BB22CE" w:rsidRDefault="00BB22CE" w:rsidP="00BB22CE">
      <w:r>
        <w:t>Given a list, rotate the list to the right by k places, where k is non-negative.</w:t>
      </w:r>
    </w:p>
    <w:p w:rsidR="00BB22CE" w:rsidRDefault="00BB22CE" w:rsidP="00BB22CE">
      <w:r>
        <w:t>For example:</w:t>
      </w:r>
    </w:p>
    <w:p w:rsidR="00BB22CE" w:rsidRDefault="00BB22CE" w:rsidP="00BB22CE">
      <w:r>
        <w:t>Given 1-&gt;2-&gt;3-&gt;4-&gt;5-&gt;NULL and k = 2,</w:t>
      </w:r>
    </w:p>
    <w:p w:rsidR="00BB22CE" w:rsidRDefault="00BB22CE" w:rsidP="00BB22CE">
      <w:r>
        <w:t>return 4-&gt;5-&gt;1-&gt;2-&gt;3-&gt;NULL.</w:t>
      </w:r>
    </w:p>
    <w:p w:rsidR="00BB22CE" w:rsidRDefault="00BB22CE" w:rsidP="00BB22CE"/>
    <w:p w:rsidR="002A4769" w:rsidRDefault="00EE753D" w:rsidP="00EE753D">
      <w:pPr>
        <w:pStyle w:val="ListParagraph"/>
        <w:numPr>
          <w:ilvl w:val="0"/>
          <w:numId w:val="18"/>
        </w:numPr>
      </w:pPr>
      <w:r>
        <w:t>Solving ideas</w:t>
      </w:r>
    </w:p>
    <w:p w:rsidR="00513101" w:rsidRDefault="00513101" w:rsidP="00EE753D">
      <w:r>
        <w:t>First get the length of the list and link tail to head. Next get the real steps n %= length.</w:t>
      </w:r>
    </w:p>
    <w:p w:rsidR="00A45B7F" w:rsidRDefault="00A45B7F" w:rsidP="00EE753D">
      <w:r>
        <w:t>Get the length from head n = len – n -1 and keep a pointer to the n position from head.</w:t>
      </w:r>
    </w:p>
    <w:p w:rsidR="00A45B7F" w:rsidRDefault="00A45B7F" w:rsidP="00EE753D">
      <w:r>
        <w:t>n.next is the new head and set n.next equals to null.</w:t>
      </w:r>
    </w:p>
    <w:p w:rsidR="00EE753D" w:rsidRDefault="00EE753D" w:rsidP="00EE753D">
      <w:pPr>
        <w:pStyle w:val="ListParagraph"/>
        <w:numPr>
          <w:ilvl w:val="0"/>
          <w:numId w:val="18"/>
        </w:numPr>
      </w:pPr>
      <w:r>
        <w:t>Attentions</w:t>
      </w:r>
    </w:p>
    <w:p w:rsidR="002A4769" w:rsidRDefault="002A4769">
      <w:r>
        <w:br w:type="page"/>
      </w:r>
    </w:p>
    <w:p w:rsidR="00BB22CE" w:rsidRDefault="002A4769" w:rsidP="002A4769">
      <w:pPr>
        <w:pStyle w:val="Heading2"/>
      </w:pPr>
      <w:r w:rsidRPr="002A4769">
        <w:lastRenderedPageBreak/>
        <w:t>Unique Paths</w:t>
      </w:r>
    </w:p>
    <w:p w:rsidR="002A4769" w:rsidRDefault="002A4769" w:rsidP="002A4769"/>
    <w:p w:rsidR="002A4769" w:rsidRDefault="002A4769" w:rsidP="002A4769">
      <w:r>
        <w:t>A robot is located at the top-left corner of a m x n grid (marked 'Start' in the diagram below).</w:t>
      </w:r>
    </w:p>
    <w:p w:rsidR="002A4769" w:rsidRDefault="002A4769" w:rsidP="002A4769">
      <w:r>
        <w:t>The robot can only move either down or right at any point in time. The robot is trying to reach the bottom-right corner of the grid (marked 'Finish' in the diagram below).</w:t>
      </w:r>
    </w:p>
    <w:p w:rsidR="002A4769" w:rsidRDefault="002A4769" w:rsidP="002A4769">
      <w:r>
        <w:t>How many possible unique paths are there?</w:t>
      </w:r>
    </w:p>
    <w:p w:rsidR="002A4769" w:rsidRDefault="002A4769" w:rsidP="002A4769">
      <w:pPr>
        <w:jc w:val="center"/>
      </w:pPr>
      <w:r w:rsidRPr="002A4769">
        <w:rPr>
          <w:noProof/>
        </w:rPr>
        <w:drawing>
          <wp:inline distT="0" distB="0" distL="0" distR="0">
            <wp:extent cx="3810000" cy="1743075"/>
            <wp:effectExtent l="0" t="0" r="0" b="9525"/>
            <wp:docPr id="39" name="Picture 39" descr="http://4.bp.blogspot.com/_UElib2WLeDE/TNJf8VtC2VI/AAAAAAAACXU/UyUa-9LKp4E/s400/robot_ma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4.bp.blogspot.com/_UElib2WLeDE/TNJf8VtC2VI/AAAAAAAACXU/UyUa-9LKp4E/s400/robot_maz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0000" cy="1743075"/>
                    </a:xfrm>
                    <a:prstGeom prst="rect">
                      <a:avLst/>
                    </a:prstGeom>
                    <a:noFill/>
                    <a:ln>
                      <a:noFill/>
                    </a:ln>
                  </pic:spPr>
                </pic:pic>
              </a:graphicData>
            </a:graphic>
          </wp:inline>
        </w:drawing>
      </w:r>
    </w:p>
    <w:p w:rsidR="002A4769" w:rsidRDefault="002A4769" w:rsidP="002A4769">
      <w:r>
        <w:t>Above is a 3 x 7 grid. How many possible unique paths are there?</w:t>
      </w:r>
    </w:p>
    <w:p w:rsidR="002A4769" w:rsidRDefault="002A4769" w:rsidP="002A4769">
      <w:r>
        <w:t>Note: m and n will be at most 100.</w:t>
      </w:r>
    </w:p>
    <w:p w:rsidR="002A4769" w:rsidRDefault="002A4769" w:rsidP="002A4769"/>
    <w:p w:rsidR="00AD1DFC" w:rsidRDefault="00AD1DFC" w:rsidP="00AD1DFC">
      <w:pPr>
        <w:pStyle w:val="ListParagraph"/>
        <w:numPr>
          <w:ilvl w:val="0"/>
          <w:numId w:val="18"/>
        </w:numPr>
      </w:pPr>
      <w:r>
        <w:t>Solving ideas</w:t>
      </w:r>
    </w:p>
    <w:p w:rsidR="00AD1DFC" w:rsidRDefault="00AD1DFC" w:rsidP="00AD1DFC">
      <w:r>
        <w:t xml:space="preserve">F(I,j) = f(i-1,j) + f(I,j-1)  </w:t>
      </w:r>
    </w:p>
    <w:p w:rsidR="00AD1DFC" w:rsidRDefault="00AD1DFC" w:rsidP="00AD1DFC">
      <w:pPr>
        <w:pStyle w:val="ListParagraph"/>
        <w:numPr>
          <w:ilvl w:val="0"/>
          <w:numId w:val="18"/>
        </w:numPr>
      </w:pPr>
      <w:r>
        <w:t>Attentions</w:t>
      </w:r>
    </w:p>
    <w:p w:rsidR="002A4769" w:rsidRDefault="00AD1DFC" w:rsidP="00AD1DFC">
      <w:r>
        <w:t>Start from position x = 1 and y =1, the initial of first row and first column is all one.</w:t>
      </w:r>
      <w:r w:rsidR="002A4769">
        <w:br w:type="page"/>
      </w:r>
    </w:p>
    <w:p w:rsidR="002A4769" w:rsidRDefault="002A4769" w:rsidP="002A4769">
      <w:pPr>
        <w:pStyle w:val="Heading2"/>
      </w:pPr>
      <w:r w:rsidRPr="002A4769">
        <w:lastRenderedPageBreak/>
        <w:t>Unique Paths II</w:t>
      </w:r>
    </w:p>
    <w:p w:rsidR="002A4769" w:rsidRDefault="002A4769" w:rsidP="002A4769"/>
    <w:p w:rsidR="002A4769" w:rsidRDefault="002A4769" w:rsidP="002A4769">
      <w:r>
        <w:t>Follow up for "Unique Paths"</w:t>
      </w:r>
    </w:p>
    <w:p w:rsidR="002A4769" w:rsidRDefault="002A4769" w:rsidP="002A4769">
      <w:r>
        <w:t>Now consider if some obstacles are added to the grids. How many unique paths would there be?</w:t>
      </w:r>
    </w:p>
    <w:p w:rsidR="002A4769" w:rsidRDefault="002A4769" w:rsidP="002A4769">
      <w:r>
        <w:t>An obstacle and empty space is marked as 1 and 0 respectively in the grid.</w:t>
      </w:r>
    </w:p>
    <w:p w:rsidR="002A4769" w:rsidRDefault="002A4769" w:rsidP="002A4769">
      <w:r>
        <w:t>For example,</w:t>
      </w:r>
    </w:p>
    <w:p w:rsidR="002A4769" w:rsidRDefault="002A4769" w:rsidP="002A4769">
      <w:r>
        <w:t>There is one obstacle in the middle of a 3x3 grid as illustrated below.</w:t>
      </w:r>
    </w:p>
    <w:p w:rsidR="002A4769" w:rsidRDefault="002A4769" w:rsidP="002A4769">
      <w:r>
        <w:t>[</w:t>
      </w:r>
    </w:p>
    <w:p w:rsidR="002A4769" w:rsidRDefault="002A4769" w:rsidP="002A4769">
      <w:r>
        <w:t xml:space="preserve">  [0,0,0],</w:t>
      </w:r>
    </w:p>
    <w:p w:rsidR="002A4769" w:rsidRDefault="002A4769" w:rsidP="002A4769">
      <w:r>
        <w:t xml:space="preserve">  [0,1,0],</w:t>
      </w:r>
    </w:p>
    <w:p w:rsidR="002A4769" w:rsidRDefault="002A4769" w:rsidP="002A4769">
      <w:r>
        <w:t xml:space="preserve">  [0,0,0]</w:t>
      </w:r>
    </w:p>
    <w:p w:rsidR="002A4769" w:rsidRDefault="002A4769" w:rsidP="002A4769">
      <w:r>
        <w:t>]</w:t>
      </w:r>
    </w:p>
    <w:p w:rsidR="002A4769" w:rsidRDefault="002A4769" w:rsidP="002A4769">
      <w:r>
        <w:t>The total number of unique paths is 2.</w:t>
      </w:r>
    </w:p>
    <w:p w:rsidR="002A4769" w:rsidRDefault="002A4769" w:rsidP="002A4769">
      <w:r>
        <w:t>Note: m and n will be at most 100.</w:t>
      </w:r>
    </w:p>
    <w:p w:rsidR="002A4769" w:rsidRDefault="002A4769" w:rsidP="002A4769"/>
    <w:p w:rsidR="002A4769" w:rsidRDefault="00176DC4" w:rsidP="002A4769">
      <w:pPr>
        <w:pStyle w:val="ListParagraph"/>
        <w:numPr>
          <w:ilvl w:val="0"/>
          <w:numId w:val="18"/>
        </w:numPr>
      </w:pPr>
      <w:r>
        <w:t>Solving ideas</w:t>
      </w:r>
    </w:p>
    <w:p w:rsidR="00176DC4" w:rsidRDefault="009232FF" w:rsidP="00176DC4">
      <w:r>
        <w:t>In this problem, keep an array with size m * n and if current cell is blocked (1 in the original matrix) set current value to 0, else current value equals to sum of upper and left cell.</w:t>
      </w:r>
    </w:p>
    <w:p w:rsidR="00176DC4" w:rsidRDefault="00176DC4" w:rsidP="002A4769">
      <w:pPr>
        <w:pStyle w:val="ListParagraph"/>
        <w:numPr>
          <w:ilvl w:val="0"/>
          <w:numId w:val="18"/>
        </w:numPr>
      </w:pPr>
      <w:r>
        <w:t>Attentions</w:t>
      </w:r>
    </w:p>
    <w:p w:rsidR="00800323" w:rsidRDefault="00800323" w:rsidP="00800323"/>
    <w:p w:rsidR="00800323" w:rsidRDefault="00800323">
      <w:r>
        <w:br w:type="page"/>
      </w:r>
    </w:p>
    <w:p w:rsidR="00E94489" w:rsidRDefault="00E94489" w:rsidP="00E94489">
      <w:pPr>
        <w:pStyle w:val="Heading2"/>
      </w:pPr>
      <w:r w:rsidRPr="00A97FF1">
        <w:lastRenderedPageBreak/>
        <w:t>Minimum Path Sum</w:t>
      </w:r>
    </w:p>
    <w:p w:rsidR="00E94489" w:rsidRDefault="00E94489" w:rsidP="00E94489"/>
    <w:p w:rsidR="00E94489" w:rsidRDefault="00E94489" w:rsidP="00E94489">
      <w:r>
        <w:t>Given a m x n grid filled with non-negative numbers, find a path from top left to bottom right which minimizes the sum of all numbers along its path.</w:t>
      </w:r>
    </w:p>
    <w:p w:rsidR="00E94489" w:rsidRDefault="00E94489" w:rsidP="00E94489">
      <w:r>
        <w:t>Note: You can only move either down or right at any point in time.</w:t>
      </w:r>
    </w:p>
    <w:p w:rsidR="00E94489" w:rsidRDefault="00E94489" w:rsidP="00E94489"/>
    <w:p w:rsidR="00E94489" w:rsidRDefault="00E94489" w:rsidP="00E94489">
      <w:pPr>
        <w:pStyle w:val="ListParagraph"/>
        <w:numPr>
          <w:ilvl w:val="0"/>
          <w:numId w:val="18"/>
        </w:numPr>
      </w:pPr>
      <w:r>
        <w:rPr>
          <w:rFonts w:hint="eastAsia"/>
        </w:rPr>
        <w:t>So</w:t>
      </w:r>
      <w:r>
        <w:t>lving ideas</w:t>
      </w:r>
    </w:p>
    <w:p w:rsidR="00E94489" w:rsidRDefault="00E94489" w:rsidP="00E94489">
      <w:r>
        <w:t>E</w:t>
      </w:r>
      <w:r>
        <w:rPr>
          <w:rFonts w:hint="eastAsia"/>
        </w:rPr>
        <w:t xml:space="preserve">asy </w:t>
      </w:r>
      <w:r>
        <w:t>problem, from left up to right bottom only add Min of upper or left number.</w:t>
      </w:r>
    </w:p>
    <w:p w:rsidR="00E94489" w:rsidRDefault="00E94489" w:rsidP="00E94489">
      <w:r>
        <w:t>Time complexity is O(n*m), space complexity is O(1)</w:t>
      </w:r>
    </w:p>
    <w:p w:rsidR="00E94489" w:rsidRDefault="00E94489" w:rsidP="00E94489">
      <w:pPr>
        <w:pStyle w:val="ListParagraph"/>
        <w:numPr>
          <w:ilvl w:val="0"/>
          <w:numId w:val="18"/>
        </w:numPr>
      </w:pPr>
      <w:r>
        <w:t>Attentions</w:t>
      </w:r>
    </w:p>
    <w:p w:rsidR="00E94489" w:rsidRDefault="00E94489" w:rsidP="00E94489">
      <w:r>
        <w:t>T</w:t>
      </w:r>
      <w:r>
        <w:rPr>
          <w:rFonts w:hint="eastAsia"/>
        </w:rPr>
        <w:t xml:space="preserve">he </w:t>
      </w:r>
      <w:r>
        <w:t>initial of first row and first column.</w:t>
      </w:r>
    </w:p>
    <w:p w:rsidR="00E94489" w:rsidRDefault="00E94489" w:rsidP="00E94489"/>
    <w:p w:rsidR="00E94489" w:rsidRDefault="00E94489" w:rsidP="00E94489">
      <w:r>
        <w:br w:type="page"/>
      </w:r>
    </w:p>
    <w:p w:rsidR="00E94489" w:rsidRDefault="00E94489" w:rsidP="00E94489">
      <w:pPr>
        <w:pStyle w:val="Heading2"/>
      </w:pPr>
      <w:r w:rsidRPr="00367639">
        <w:lastRenderedPageBreak/>
        <w:t>Merge Two Sorted Lists</w:t>
      </w:r>
    </w:p>
    <w:p w:rsidR="00E94489" w:rsidRDefault="00E94489" w:rsidP="00E94489"/>
    <w:p w:rsidR="00E94489" w:rsidRDefault="00E94489" w:rsidP="00E94489">
      <w:r w:rsidRPr="00367639">
        <w:t>Merge two sorted linked lists and return it as a new list. The new list should be made by splicing together the nodes of the first two lists.</w:t>
      </w:r>
    </w:p>
    <w:p w:rsidR="00E94489" w:rsidRDefault="00E94489" w:rsidP="00E94489"/>
    <w:p w:rsidR="00E94489" w:rsidRDefault="00E94489" w:rsidP="00E94489">
      <w:pPr>
        <w:pStyle w:val="ListParagraph"/>
        <w:numPr>
          <w:ilvl w:val="0"/>
          <w:numId w:val="18"/>
        </w:numPr>
      </w:pPr>
      <w:r>
        <w:rPr>
          <w:rFonts w:hint="eastAsia"/>
        </w:rPr>
        <w:t>Solving ideas</w:t>
      </w:r>
    </w:p>
    <w:p w:rsidR="00E94489" w:rsidRDefault="00E94489" w:rsidP="00E94489">
      <w:r>
        <w:t>Easy problem, just link lower number each time.</w:t>
      </w:r>
    </w:p>
    <w:p w:rsidR="00E94489" w:rsidRDefault="00E94489" w:rsidP="00E94489">
      <w:pPr>
        <w:pStyle w:val="ListParagraph"/>
        <w:numPr>
          <w:ilvl w:val="0"/>
          <w:numId w:val="18"/>
        </w:numPr>
      </w:pPr>
      <w:r>
        <w:t>Attentions</w:t>
      </w:r>
    </w:p>
    <w:p w:rsidR="00E94489" w:rsidRDefault="00E94489" w:rsidP="00E94489"/>
    <w:p w:rsidR="00E94489" w:rsidRDefault="00E94489" w:rsidP="00E94489">
      <w:r>
        <w:br w:type="page"/>
      </w:r>
    </w:p>
    <w:p w:rsidR="00E94489" w:rsidRDefault="00E94489" w:rsidP="00E94489">
      <w:pPr>
        <w:pStyle w:val="Heading2"/>
      </w:pPr>
      <w:r w:rsidRPr="002C0FF1">
        <w:lastRenderedPageBreak/>
        <w:t>Add Binary</w:t>
      </w:r>
    </w:p>
    <w:p w:rsidR="00E94489" w:rsidRDefault="00E94489" w:rsidP="00E94489"/>
    <w:p w:rsidR="00E94489" w:rsidRDefault="00E94489" w:rsidP="00E94489">
      <w:r>
        <w:t>Given two binary strings, return their sum (also a binary string).</w:t>
      </w:r>
    </w:p>
    <w:p w:rsidR="00E94489" w:rsidRDefault="00E94489" w:rsidP="00E94489">
      <w:r>
        <w:t>For example,</w:t>
      </w:r>
    </w:p>
    <w:p w:rsidR="00E94489" w:rsidRDefault="00E94489" w:rsidP="00E94489">
      <w:r>
        <w:t>a = "11"</w:t>
      </w:r>
    </w:p>
    <w:p w:rsidR="00E94489" w:rsidRDefault="00E94489" w:rsidP="00E94489">
      <w:r>
        <w:t>b = "1"</w:t>
      </w:r>
    </w:p>
    <w:p w:rsidR="00E94489" w:rsidRDefault="00E94489" w:rsidP="00E94489">
      <w:r>
        <w:t>Return "100".</w:t>
      </w:r>
    </w:p>
    <w:p w:rsidR="00E94489" w:rsidRDefault="00E94489" w:rsidP="00E94489"/>
    <w:p w:rsidR="00E94489" w:rsidRDefault="00E94489" w:rsidP="00E94489">
      <w:pPr>
        <w:pStyle w:val="ListParagraph"/>
        <w:numPr>
          <w:ilvl w:val="0"/>
          <w:numId w:val="18"/>
        </w:numPr>
      </w:pPr>
      <w:r>
        <w:rPr>
          <w:rFonts w:hint="eastAsia"/>
        </w:rPr>
        <w:t>Solving ideas</w:t>
      </w:r>
    </w:p>
    <w:p w:rsidR="00E94489" w:rsidRDefault="00E94489" w:rsidP="00E94489">
      <w:r>
        <w:t>E</w:t>
      </w:r>
      <w:r>
        <w:rPr>
          <w:rFonts w:hint="eastAsia"/>
        </w:rPr>
        <w:t xml:space="preserve">asy </w:t>
      </w:r>
      <w:r>
        <w:t>problem, just from tail to head, add two strings.</w:t>
      </w:r>
    </w:p>
    <w:p w:rsidR="00E94489" w:rsidRDefault="00E94489" w:rsidP="00E94489">
      <w:pPr>
        <w:pStyle w:val="ListParagraph"/>
        <w:numPr>
          <w:ilvl w:val="0"/>
          <w:numId w:val="18"/>
        </w:numPr>
      </w:pPr>
      <w:r>
        <w:t>Attentions</w:t>
      </w:r>
    </w:p>
    <w:p w:rsidR="00E94489" w:rsidRDefault="00E94489" w:rsidP="00E94489">
      <w:r>
        <w:t>Don’t forget the carry in the final.</w:t>
      </w:r>
    </w:p>
    <w:p w:rsidR="00E94489" w:rsidRDefault="00E94489" w:rsidP="00E94489"/>
    <w:p w:rsidR="00E94489" w:rsidRDefault="00E94489" w:rsidP="00E94489">
      <w:r>
        <w:br w:type="page"/>
      </w:r>
    </w:p>
    <w:p w:rsidR="00E94489" w:rsidRDefault="00E94489" w:rsidP="00E94489">
      <w:pPr>
        <w:pStyle w:val="Heading2"/>
      </w:pPr>
      <w:r w:rsidRPr="003143BE">
        <w:lastRenderedPageBreak/>
        <w:t>Valid Number</w:t>
      </w:r>
    </w:p>
    <w:p w:rsidR="00E94489" w:rsidRDefault="00E94489" w:rsidP="00E94489"/>
    <w:p w:rsidR="00E94489" w:rsidRDefault="00E94489" w:rsidP="00E94489">
      <w:r>
        <w:t>Validate if a given string is numeric.</w:t>
      </w:r>
    </w:p>
    <w:p w:rsidR="00E94489" w:rsidRDefault="00E94489" w:rsidP="00E94489">
      <w:r>
        <w:t>Some examples:</w:t>
      </w:r>
    </w:p>
    <w:p w:rsidR="00E94489" w:rsidRDefault="00E94489" w:rsidP="00E94489">
      <w:r>
        <w:t>"0" =&gt; true</w:t>
      </w:r>
    </w:p>
    <w:p w:rsidR="00E94489" w:rsidRDefault="00E94489" w:rsidP="00E94489">
      <w:r>
        <w:t>" 0.1 " =&gt; true</w:t>
      </w:r>
    </w:p>
    <w:p w:rsidR="00E94489" w:rsidRDefault="00E94489" w:rsidP="00E94489">
      <w:r>
        <w:t>"abc" =&gt; false</w:t>
      </w:r>
    </w:p>
    <w:p w:rsidR="00E94489" w:rsidRDefault="00E94489" w:rsidP="00E94489">
      <w:r>
        <w:t>"1 a" =&gt; false</w:t>
      </w:r>
    </w:p>
    <w:p w:rsidR="00E94489" w:rsidRDefault="00E94489" w:rsidP="00E94489">
      <w:r>
        <w:t>"2e10" =&gt; true</w:t>
      </w:r>
    </w:p>
    <w:p w:rsidR="00E94489" w:rsidRDefault="00E94489" w:rsidP="00E94489">
      <w:r>
        <w:t>Note: It is intended for the problem statement to be ambiguous. You should gather all requirements up front before implementing one.</w:t>
      </w:r>
    </w:p>
    <w:p w:rsidR="00E94489" w:rsidRDefault="00E94489" w:rsidP="00E94489"/>
    <w:p w:rsidR="00E94489" w:rsidRDefault="00E94489" w:rsidP="00E94489">
      <w:pPr>
        <w:pStyle w:val="ListParagraph"/>
        <w:numPr>
          <w:ilvl w:val="0"/>
          <w:numId w:val="18"/>
        </w:numPr>
      </w:pPr>
      <w:r>
        <w:rPr>
          <w:rFonts w:hint="eastAsia"/>
        </w:rPr>
        <w:t>Solving ideas</w:t>
      </w:r>
    </w:p>
    <w:p w:rsidR="00E94489" w:rsidRPr="0090198F" w:rsidRDefault="00E94489" w:rsidP="00E94489">
      <w:pPr>
        <w:rPr>
          <w:color w:val="FF0000"/>
        </w:rPr>
      </w:pPr>
      <w:r w:rsidRPr="0090198F">
        <w:rPr>
          <w:color w:val="FF0000"/>
        </w:rPr>
        <w:t>I</w:t>
      </w:r>
      <w:r w:rsidRPr="0090198F">
        <w:rPr>
          <w:rFonts w:hint="eastAsia"/>
          <w:color w:val="FF0000"/>
        </w:rPr>
        <w:t>t</w:t>
      </w:r>
      <w:r w:rsidRPr="0090198F">
        <w:rPr>
          <w:color w:val="FF0000"/>
        </w:rPr>
        <w:t>’</w:t>
      </w:r>
      <w:r>
        <w:rPr>
          <w:color w:val="FF0000"/>
        </w:rPr>
        <w:t>s a</w:t>
      </w:r>
      <w:r w:rsidRPr="0090198F">
        <w:rPr>
          <w:color w:val="FF0000"/>
        </w:rPr>
        <w:t xml:space="preserve"> DFA</w:t>
      </w:r>
    </w:p>
    <w:p w:rsidR="00E94489" w:rsidRDefault="00E94489" w:rsidP="00E94489">
      <w:pPr>
        <w:pStyle w:val="ListParagraph"/>
        <w:numPr>
          <w:ilvl w:val="0"/>
          <w:numId w:val="18"/>
        </w:numPr>
      </w:pPr>
      <w:r>
        <w:t>Attentions</w:t>
      </w:r>
    </w:p>
    <w:p w:rsidR="00E94489" w:rsidRDefault="00E94489" w:rsidP="00E94489"/>
    <w:p w:rsidR="00E94489" w:rsidRDefault="00E94489" w:rsidP="00E94489">
      <w:r>
        <w:br w:type="page"/>
      </w:r>
    </w:p>
    <w:p w:rsidR="00E94489" w:rsidRDefault="00E94489" w:rsidP="00E94489">
      <w:pPr>
        <w:pStyle w:val="Heading2"/>
      </w:pPr>
      <w:r w:rsidRPr="00267D87">
        <w:lastRenderedPageBreak/>
        <w:t>Plus One</w:t>
      </w:r>
    </w:p>
    <w:p w:rsidR="00E94489" w:rsidRDefault="00E94489" w:rsidP="00E94489"/>
    <w:p w:rsidR="00E94489" w:rsidRDefault="00E94489" w:rsidP="00E94489">
      <w:r w:rsidRPr="00267D87">
        <w:t>Given a number represented as an array of digits, plus one to the number.</w:t>
      </w:r>
    </w:p>
    <w:p w:rsidR="00E94489" w:rsidRDefault="00E94489" w:rsidP="00E94489"/>
    <w:p w:rsidR="00E94489" w:rsidRDefault="00E94489" w:rsidP="00E94489">
      <w:pPr>
        <w:pStyle w:val="ListParagraph"/>
        <w:numPr>
          <w:ilvl w:val="0"/>
          <w:numId w:val="18"/>
        </w:numPr>
      </w:pPr>
      <w:r>
        <w:rPr>
          <w:rFonts w:hint="eastAsia"/>
        </w:rPr>
        <w:t>Solving ideas</w:t>
      </w:r>
    </w:p>
    <w:p w:rsidR="00E94489" w:rsidRDefault="00E94489" w:rsidP="00E94489">
      <w:r>
        <w:t>E</w:t>
      </w:r>
      <w:r>
        <w:rPr>
          <w:rFonts w:hint="eastAsia"/>
        </w:rPr>
        <w:t xml:space="preserve">asy </w:t>
      </w:r>
      <w:r>
        <w:t>problem.</w:t>
      </w:r>
    </w:p>
    <w:p w:rsidR="00E94489" w:rsidRDefault="00E94489" w:rsidP="00E94489">
      <w:pPr>
        <w:pStyle w:val="ListParagraph"/>
        <w:numPr>
          <w:ilvl w:val="0"/>
          <w:numId w:val="18"/>
        </w:numPr>
      </w:pPr>
      <w:r>
        <w:t>Attentions</w:t>
      </w:r>
    </w:p>
    <w:p w:rsidR="00E94489" w:rsidRDefault="00E94489" w:rsidP="00E94489"/>
    <w:p w:rsidR="00E94489" w:rsidRDefault="00E94489" w:rsidP="00E94489">
      <w:r>
        <w:br w:type="page"/>
      </w:r>
    </w:p>
    <w:p w:rsidR="00E94489" w:rsidRDefault="00E94489" w:rsidP="00E94489">
      <w:pPr>
        <w:pStyle w:val="Heading2"/>
      </w:pPr>
      <w:r w:rsidRPr="00D55F21">
        <w:lastRenderedPageBreak/>
        <w:t>Text Justification</w:t>
      </w:r>
    </w:p>
    <w:p w:rsidR="00E94489" w:rsidRDefault="00E94489" w:rsidP="00E94489"/>
    <w:p w:rsidR="00E94489" w:rsidRDefault="00E94489" w:rsidP="00E94489">
      <w:r>
        <w:t>Given an array of words and a length L, format the text such that each line has exactly L characters and is fully (left and right) justified.</w:t>
      </w:r>
    </w:p>
    <w:p w:rsidR="00E94489" w:rsidRDefault="00E94489" w:rsidP="00E94489">
      <w:r>
        <w:t>You should pack your words in a greedy approach; that is, pack as many words as you can in each line. Pad extra spaces ' ' when necessary so that each line has exactly L characters.</w:t>
      </w:r>
    </w:p>
    <w:p w:rsidR="00E94489" w:rsidRDefault="00E94489" w:rsidP="00E94489">
      <w:r>
        <w:t>Extra spaces between words should be distributed as evenly as possible. If the number of spaces on a line do not divide evenly between words, the empty slots on the left will be assigned more spaces than the slots on the right.</w:t>
      </w:r>
    </w:p>
    <w:p w:rsidR="00E94489" w:rsidRDefault="00E94489" w:rsidP="00E94489">
      <w:r>
        <w:t>For the last line of text, it should be left justified and no extra space is inserted between words.</w:t>
      </w:r>
    </w:p>
    <w:p w:rsidR="00E94489" w:rsidRDefault="00E94489" w:rsidP="00E94489">
      <w:r>
        <w:t>For example,</w:t>
      </w:r>
    </w:p>
    <w:p w:rsidR="00E94489" w:rsidRDefault="00E94489" w:rsidP="00E94489">
      <w:r>
        <w:t>words: ["This", "is", "an", "example", "of", "text", "justification."]</w:t>
      </w:r>
    </w:p>
    <w:p w:rsidR="00E94489" w:rsidRDefault="00E94489" w:rsidP="00E94489">
      <w:r>
        <w:t>L: 16.</w:t>
      </w:r>
    </w:p>
    <w:p w:rsidR="00E94489" w:rsidRDefault="00E94489" w:rsidP="00E94489">
      <w:r>
        <w:t>Return the formatted lines as:</w:t>
      </w:r>
    </w:p>
    <w:p w:rsidR="00E94489" w:rsidRDefault="00E94489" w:rsidP="00E94489">
      <w:r>
        <w:t>[</w:t>
      </w:r>
    </w:p>
    <w:p w:rsidR="00E94489" w:rsidRDefault="00E94489" w:rsidP="00E94489">
      <w:r>
        <w:t xml:space="preserve">   "This    is    an",</w:t>
      </w:r>
    </w:p>
    <w:p w:rsidR="00E94489" w:rsidRDefault="00E94489" w:rsidP="00E94489">
      <w:r>
        <w:t xml:space="preserve">   "example  of text",</w:t>
      </w:r>
    </w:p>
    <w:p w:rsidR="00E94489" w:rsidRDefault="00E94489" w:rsidP="00E94489">
      <w:r>
        <w:t xml:space="preserve">   "justification.  "</w:t>
      </w:r>
    </w:p>
    <w:p w:rsidR="00E94489" w:rsidRDefault="00E94489" w:rsidP="00E94489">
      <w:r>
        <w:t>]</w:t>
      </w:r>
    </w:p>
    <w:p w:rsidR="00E94489" w:rsidRDefault="00E94489" w:rsidP="00E94489">
      <w:r>
        <w:t>Note: Each word is guaranteed not to exceed L in length.</w:t>
      </w:r>
    </w:p>
    <w:p w:rsidR="00E94489" w:rsidRDefault="00E94489" w:rsidP="00E94489"/>
    <w:p w:rsidR="00E94489" w:rsidRDefault="00E94489" w:rsidP="00E94489">
      <w:pPr>
        <w:pStyle w:val="ListParagraph"/>
        <w:numPr>
          <w:ilvl w:val="0"/>
          <w:numId w:val="18"/>
        </w:numPr>
      </w:pPr>
      <w:r>
        <w:rPr>
          <w:rFonts w:hint="eastAsia"/>
        </w:rPr>
        <w:t>Solving ideas</w:t>
      </w:r>
    </w:p>
    <w:p w:rsidR="00E94489" w:rsidRPr="009978B6" w:rsidRDefault="00E94489" w:rsidP="00E94489">
      <w:pPr>
        <w:rPr>
          <w:color w:val="FF0000"/>
        </w:rPr>
      </w:pPr>
      <w:r w:rsidRPr="009978B6">
        <w:rPr>
          <w:color w:val="FF0000"/>
        </w:rPr>
        <w:t>T</w:t>
      </w:r>
      <w:r w:rsidRPr="009978B6">
        <w:rPr>
          <w:rFonts w:hint="eastAsia"/>
          <w:color w:val="FF0000"/>
        </w:rPr>
        <w:t xml:space="preserve">his </w:t>
      </w:r>
      <w:r w:rsidRPr="009978B6">
        <w:rPr>
          <w:color w:val="FF0000"/>
        </w:rPr>
        <w:t>problem is so tedious that needs too much code to solve.</w:t>
      </w:r>
    </w:p>
    <w:p w:rsidR="00E94489" w:rsidRDefault="00E94489" w:rsidP="00E94489">
      <w:pPr>
        <w:pStyle w:val="ListParagraph"/>
        <w:numPr>
          <w:ilvl w:val="0"/>
          <w:numId w:val="18"/>
        </w:numPr>
      </w:pPr>
      <w:r>
        <w:t>Attentions</w:t>
      </w:r>
    </w:p>
    <w:p w:rsidR="00E94489" w:rsidRDefault="00E94489" w:rsidP="00E94489"/>
    <w:p w:rsidR="00E94489" w:rsidRDefault="00E94489" w:rsidP="00E94489">
      <w:r>
        <w:br w:type="page"/>
      </w:r>
    </w:p>
    <w:p w:rsidR="00E94489" w:rsidRDefault="00E94489" w:rsidP="00E94489">
      <w:pPr>
        <w:pStyle w:val="Heading2"/>
      </w:pPr>
      <w:r w:rsidRPr="005626B0">
        <w:lastRenderedPageBreak/>
        <w:t>Sqrt(x)</w:t>
      </w:r>
    </w:p>
    <w:p w:rsidR="00E94489" w:rsidRDefault="00E94489" w:rsidP="00E94489"/>
    <w:p w:rsidR="00E94489" w:rsidRDefault="00E94489" w:rsidP="00E94489">
      <w:r>
        <w:t>Implement int sqrt(int x).</w:t>
      </w:r>
    </w:p>
    <w:p w:rsidR="00E94489" w:rsidRDefault="00E94489" w:rsidP="00E94489">
      <w:r>
        <w:t>Compute and return the square root of x.</w:t>
      </w:r>
    </w:p>
    <w:p w:rsidR="00E94489" w:rsidRDefault="00E94489" w:rsidP="00E94489"/>
    <w:p w:rsidR="00E94489" w:rsidRDefault="00E94489" w:rsidP="00E94489">
      <w:pPr>
        <w:pStyle w:val="ListParagraph"/>
        <w:numPr>
          <w:ilvl w:val="0"/>
          <w:numId w:val="18"/>
        </w:numPr>
      </w:pPr>
      <w:r>
        <w:rPr>
          <w:rFonts w:hint="eastAsia"/>
        </w:rPr>
        <w:t>Solving ideas</w:t>
      </w:r>
    </w:p>
    <w:p w:rsidR="00E94489" w:rsidRDefault="00E94489" w:rsidP="00E94489">
      <w:r>
        <w:t>W</w:t>
      </w:r>
      <w:r>
        <w:rPr>
          <w:rFonts w:hint="eastAsia"/>
        </w:rPr>
        <w:t xml:space="preserve">hen </w:t>
      </w:r>
      <w:r>
        <w:t>x is negative, return zero or others.</w:t>
      </w:r>
    </w:p>
    <w:p w:rsidR="00E94489" w:rsidRDefault="00E94489" w:rsidP="00E94489">
      <w:r>
        <w:t>Binary search, but beware of the right number condition.</w:t>
      </w:r>
    </w:p>
    <w:p w:rsidR="00E94489" w:rsidRDefault="00E94489" w:rsidP="00E94489">
      <w:pPr>
        <w:pStyle w:val="ListParagraph"/>
        <w:numPr>
          <w:ilvl w:val="0"/>
          <w:numId w:val="18"/>
        </w:numPr>
      </w:pPr>
      <w:r>
        <w:t>Attentions</w:t>
      </w:r>
    </w:p>
    <w:p w:rsidR="00E94489" w:rsidRDefault="00E94489" w:rsidP="00E94489">
      <w:r>
        <w:t>Beware of the overflow, don’t use mid * mid directly, but use x / mid instead.</w:t>
      </w:r>
    </w:p>
    <w:p w:rsidR="00E94489" w:rsidRDefault="00E94489" w:rsidP="00E94489">
      <w:r>
        <w:t>When x / mid equals to mid or x / mid bigger than mid but x / (mid + 1) smaller than (mid + 1), we get the results.</w:t>
      </w:r>
    </w:p>
    <w:p w:rsidR="00E94489" w:rsidRDefault="00E94489" w:rsidP="00E94489"/>
    <w:p w:rsidR="00E94489" w:rsidRDefault="00E94489" w:rsidP="00E94489"/>
    <w:p w:rsidR="00E94489" w:rsidRDefault="00E94489" w:rsidP="00E94489">
      <w:r>
        <w:br w:type="page"/>
      </w:r>
    </w:p>
    <w:p w:rsidR="00E94489" w:rsidRDefault="00E94489" w:rsidP="00E94489">
      <w:pPr>
        <w:pStyle w:val="Heading2"/>
      </w:pPr>
      <w:r w:rsidRPr="004B00AD">
        <w:lastRenderedPageBreak/>
        <w:t>Climbing Stairs</w:t>
      </w:r>
    </w:p>
    <w:p w:rsidR="00E94489" w:rsidRDefault="00E94489" w:rsidP="00E94489"/>
    <w:p w:rsidR="00E94489" w:rsidRDefault="00E94489" w:rsidP="00E94489">
      <w:r>
        <w:t>You are climbing a stair case. It takes n steps to reach to the top.</w:t>
      </w:r>
    </w:p>
    <w:p w:rsidR="00E94489" w:rsidRDefault="00E94489" w:rsidP="00E94489">
      <w:r>
        <w:t>Each time you can either climb 1 or 2 steps. In how many distinct ways can you climb to the top?</w:t>
      </w:r>
    </w:p>
    <w:p w:rsidR="00E94489" w:rsidRDefault="00E94489" w:rsidP="00E94489"/>
    <w:p w:rsidR="00E94489" w:rsidRDefault="00E94489" w:rsidP="00E94489">
      <w:pPr>
        <w:pStyle w:val="ListParagraph"/>
        <w:numPr>
          <w:ilvl w:val="0"/>
          <w:numId w:val="18"/>
        </w:numPr>
      </w:pPr>
      <w:r>
        <w:rPr>
          <w:rFonts w:hint="eastAsia"/>
        </w:rPr>
        <w:t>Solving ideas</w:t>
      </w:r>
    </w:p>
    <w:p w:rsidR="00E94489" w:rsidRDefault="00E94489" w:rsidP="00E94489">
      <w:r>
        <w:t>B</w:t>
      </w:r>
      <w:r>
        <w:rPr>
          <w:rFonts w:hint="eastAsia"/>
        </w:rPr>
        <w:t xml:space="preserve">asic </w:t>
      </w:r>
      <w:r>
        <w:t>DP, easy problem.</w:t>
      </w:r>
    </w:p>
    <w:p w:rsidR="00E94489" w:rsidRDefault="00E94489" w:rsidP="00E94489">
      <w:r>
        <w:t>Same to fibnaci number, can be get in O(1) time complexity.</w:t>
      </w:r>
    </w:p>
    <w:p w:rsidR="00E94489" w:rsidRDefault="00E94489" w:rsidP="00E94489">
      <w:r>
        <w:t>But easy solution is O(n) and space complexity is O(1). Use two variable to stand for f[n-1] and f[n-2] and update them each time.</w:t>
      </w:r>
    </w:p>
    <w:p w:rsidR="00E94489" w:rsidRDefault="00E94489" w:rsidP="00E94489">
      <w:pPr>
        <w:pStyle w:val="ListParagraph"/>
        <w:numPr>
          <w:ilvl w:val="0"/>
          <w:numId w:val="18"/>
        </w:numPr>
      </w:pPr>
      <w:r>
        <w:t>Attentions</w:t>
      </w:r>
    </w:p>
    <w:p w:rsidR="00800323" w:rsidRDefault="00800323" w:rsidP="00800323"/>
    <w:p w:rsidR="00800323" w:rsidRDefault="00800323" w:rsidP="00800323"/>
    <w:p w:rsidR="00800323" w:rsidRDefault="00800323" w:rsidP="005D7CF5">
      <w:pPr>
        <w:pStyle w:val="Heading2"/>
      </w:pPr>
      <w:r>
        <w:br w:type="page"/>
      </w:r>
      <w:r w:rsidR="005D7CF5" w:rsidRPr="005D7CF5">
        <w:lastRenderedPageBreak/>
        <w:t>Simplify Path</w:t>
      </w:r>
    </w:p>
    <w:p w:rsidR="005D7CF5" w:rsidRDefault="005D7CF5" w:rsidP="005D7CF5"/>
    <w:p w:rsidR="005D7CF5" w:rsidRDefault="005D7CF5" w:rsidP="005D7CF5">
      <w:r>
        <w:t>Given an absolute path for a file (Unix-style), simplify it.</w:t>
      </w:r>
    </w:p>
    <w:p w:rsidR="005D7CF5" w:rsidRDefault="005D7CF5" w:rsidP="005D7CF5">
      <w:r>
        <w:t>For example,</w:t>
      </w:r>
    </w:p>
    <w:p w:rsidR="005D7CF5" w:rsidRDefault="005D7CF5" w:rsidP="005D7CF5">
      <w:r>
        <w:t>path = "/home/", =&gt; "/home"</w:t>
      </w:r>
    </w:p>
    <w:p w:rsidR="005D7CF5" w:rsidRDefault="005D7CF5" w:rsidP="005D7CF5">
      <w:r>
        <w:t>path = "/a/./b/../../c/", =&gt; "/c"</w:t>
      </w:r>
    </w:p>
    <w:p w:rsidR="005D7CF5" w:rsidRDefault="005D7CF5" w:rsidP="005D7CF5">
      <w:r>
        <w:t>click to show corner cases.</w:t>
      </w:r>
    </w:p>
    <w:p w:rsidR="005D7CF5" w:rsidRDefault="005D7CF5" w:rsidP="005D7CF5">
      <w:r>
        <w:t>Corner Cases:</w:t>
      </w:r>
    </w:p>
    <w:p w:rsidR="005D7CF5" w:rsidRDefault="005D7CF5" w:rsidP="005D7CF5">
      <w:r>
        <w:t>Did you consider the case where path = "/../"?</w:t>
      </w:r>
    </w:p>
    <w:p w:rsidR="005D7CF5" w:rsidRDefault="005D7CF5" w:rsidP="005D7CF5">
      <w:r>
        <w:t>In this case, you should return "/".</w:t>
      </w:r>
    </w:p>
    <w:p w:rsidR="005D7CF5" w:rsidRDefault="005D7CF5" w:rsidP="005D7CF5">
      <w:r>
        <w:t>Another corner case is the path might contain multiple slashes '/' together, such as "/home//foo/".</w:t>
      </w:r>
    </w:p>
    <w:p w:rsidR="005D7CF5" w:rsidRDefault="005D7CF5" w:rsidP="005D7CF5">
      <w:r>
        <w:t>In this case, you should ignore redundant slashes and return "/home/foo".</w:t>
      </w:r>
    </w:p>
    <w:p w:rsidR="005D7CF5" w:rsidRDefault="005D7CF5" w:rsidP="005D7CF5"/>
    <w:p w:rsidR="005D7CF5" w:rsidRDefault="005D7CF5" w:rsidP="005D7CF5">
      <w:pPr>
        <w:pStyle w:val="ListParagraph"/>
        <w:numPr>
          <w:ilvl w:val="0"/>
          <w:numId w:val="18"/>
        </w:numPr>
      </w:pPr>
      <w:r>
        <w:t>Solving ideas</w:t>
      </w:r>
    </w:p>
    <w:p w:rsidR="00C65CD9" w:rsidRDefault="00C65CD9" w:rsidP="005D7CF5">
      <w:r>
        <w:t xml:space="preserve">First split the string with separator of “/”, use a stack to store the paths. </w:t>
      </w:r>
    </w:p>
    <w:p w:rsidR="005D7CF5" w:rsidRDefault="00C65CD9" w:rsidP="005D7CF5">
      <w:r>
        <w:t xml:space="preserve">For case “.” Or “”, continue, for case “..”, if stack is not null, pop out an element. </w:t>
      </w:r>
    </w:p>
    <w:p w:rsidR="005D7CF5" w:rsidRDefault="005D7CF5" w:rsidP="005D7CF5">
      <w:pPr>
        <w:pStyle w:val="ListParagraph"/>
        <w:numPr>
          <w:ilvl w:val="0"/>
          <w:numId w:val="18"/>
        </w:numPr>
      </w:pPr>
      <w:r>
        <w:t>Attentions</w:t>
      </w:r>
    </w:p>
    <w:p w:rsidR="00C65CD9" w:rsidRDefault="00C65CD9" w:rsidP="00C65CD9">
      <w:r>
        <w:t>Beware of the end state, when the stack is null, we should return “/”.</w:t>
      </w:r>
    </w:p>
    <w:p w:rsidR="008D2310" w:rsidRDefault="008D2310" w:rsidP="00C65CD9"/>
    <w:p w:rsidR="008D2310" w:rsidRDefault="008D2310">
      <w:r>
        <w:br w:type="page"/>
      </w:r>
    </w:p>
    <w:p w:rsidR="008D2310" w:rsidRDefault="008D2310" w:rsidP="008D2310">
      <w:pPr>
        <w:pStyle w:val="Heading2"/>
      </w:pPr>
      <w:r w:rsidRPr="008D2310">
        <w:lastRenderedPageBreak/>
        <w:t>Edit Distance</w:t>
      </w:r>
    </w:p>
    <w:p w:rsidR="008D2310" w:rsidRDefault="008D2310" w:rsidP="008D2310"/>
    <w:p w:rsidR="008D2310" w:rsidRDefault="008D2310" w:rsidP="008D2310">
      <w:r>
        <w:t>Given two words word1 and word2, find the minimum number of steps required to convert word1 to word2. (each operation is counted as 1 step.)</w:t>
      </w:r>
    </w:p>
    <w:p w:rsidR="008D2310" w:rsidRDefault="008D2310" w:rsidP="008D2310">
      <w:r>
        <w:t>You have the following 3 operations permitted on a word:</w:t>
      </w:r>
    </w:p>
    <w:p w:rsidR="008D2310" w:rsidRDefault="008D2310" w:rsidP="008D2310">
      <w:r>
        <w:t>a) Insert a character</w:t>
      </w:r>
    </w:p>
    <w:p w:rsidR="008D2310" w:rsidRDefault="008D2310" w:rsidP="008D2310">
      <w:r>
        <w:t>b) Delete a character</w:t>
      </w:r>
    </w:p>
    <w:p w:rsidR="008D2310" w:rsidRDefault="008D2310" w:rsidP="008D2310">
      <w:r>
        <w:t>c) Replace a character</w:t>
      </w:r>
    </w:p>
    <w:p w:rsidR="008D2310" w:rsidRDefault="008D2310" w:rsidP="008D2310"/>
    <w:p w:rsidR="008D2310" w:rsidRDefault="00D002B9" w:rsidP="008D2310">
      <w:pPr>
        <w:pStyle w:val="ListParagraph"/>
        <w:numPr>
          <w:ilvl w:val="0"/>
          <w:numId w:val="18"/>
        </w:numPr>
      </w:pPr>
      <w:r>
        <w:t>Solving ideas</w:t>
      </w:r>
    </w:p>
    <w:p w:rsidR="00D002B9" w:rsidRDefault="002D4562" w:rsidP="00D002B9">
      <w:r>
        <w:t>It is a basic DP problem, but basic solution use m * n space.</w:t>
      </w:r>
    </w:p>
    <w:p w:rsidR="002D4562" w:rsidRDefault="002D4562" w:rsidP="00D002B9">
      <w:r>
        <w:t>An optimizing solution use two array with size of m. and update them each time.</w:t>
      </w:r>
    </w:p>
    <w:p w:rsidR="002D4562" w:rsidRDefault="006A69B7" w:rsidP="00D002B9">
      <w:r>
        <w:t xml:space="preserve">The best </w:t>
      </w:r>
      <w:r w:rsidR="004B6805">
        <w:t>solution</w:t>
      </w:r>
      <w:r>
        <w:t xml:space="preserve"> use one array,</w:t>
      </w:r>
      <w:r w:rsidR="00CD60D5">
        <w:t xml:space="preserve"> find details in below image.</w:t>
      </w:r>
    </w:p>
    <w:p w:rsidR="001631C3" w:rsidRDefault="007B5A79" w:rsidP="009F3057">
      <w:pPr>
        <w:jc w:val="center"/>
      </w:pPr>
      <w:r>
        <w:object w:dxaOrig="5805" w:dyaOrig="855">
          <v:shape id="_x0000_i1029" type="#_x0000_t75" style="width:290.25pt;height:42.75pt" o:ole="">
            <v:imagedata r:id="rId26" o:title=""/>
          </v:shape>
          <o:OLEObject Type="Embed" ProgID="Visio.Drawing.15" ShapeID="_x0000_i1029" DrawAspect="Content" ObjectID="_1443007298" r:id="rId27"/>
        </w:object>
      </w:r>
    </w:p>
    <w:p w:rsidR="001631C3" w:rsidRDefault="009F3057" w:rsidP="00D002B9">
      <w:r>
        <w:t xml:space="preserve">We only need </w:t>
      </w:r>
      <w:r w:rsidR="007B5A79">
        <w:t>use three variable, and update them each time when calculate now from left to right.</w:t>
      </w:r>
    </w:p>
    <w:p w:rsidR="00D002B9" w:rsidRDefault="00D002B9" w:rsidP="008D2310">
      <w:pPr>
        <w:pStyle w:val="ListParagraph"/>
        <w:numPr>
          <w:ilvl w:val="0"/>
          <w:numId w:val="18"/>
        </w:numPr>
      </w:pPr>
      <w:r>
        <w:t>Attentions</w:t>
      </w:r>
    </w:p>
    <w:p w:rsidR="007B5A79" w:rsidRDefault="007B5A79" w:rsidP="007B5A79">
      <w:r>
        <w:t>The initial of dia, up, left.</w:t>
      </w:r>
    </w:p>
    <w:p w:rsidR="00BD713D" w:rsidRDefault="00BD713D" w:rsidP="007B5A79"/>
    <w:p w:rsidR="00BD713D" w:rsidRDefault="00BD713D">
      <w:r>
        <w:br w:type="page"/>
      </w:r>
    </w:p>
    <w:p w:rsidR="00BD713D" w:rsidRDefault="00D82329" w:rsidP="00D82329">
      <w:pPr>
        <w:pStyle w:val="Heading2"/>
      </w:pPr>
      <w:r w:rsidRPr="00D82329">
        <w:lastRenderedPageBreak/>
        <w:t>Set Matrix Zeroes</w:t>
      </w:r>
    </w:p>
    <w:p w:rsidR="00D82329" w:rsidRDefault="00D82329" w:rsidP="00D82329"/>
    <w:p w:rsidR="00D82329" w:rsidRDefault="00D10C47" w:rsidP="00D82329">
      <w:r w:rsidRPr="00D10C47">
        <w:t>Given an m x n matrix, if an element is 0, set its entire row and column to 0. Do it in place.</w:t>
      </w:r>
    </w:p>
    <w:p w:rsidR="00D10C47" w:rsidRDefault="00D10C47" w:rsidP="00D82329"/>
    <w:p w:rsidR="00D10C47" w:rsidRDefault="0040650A" w:rsidP="0040650A">
      <w:pPr>
        <w:pStyle w:val="ListParagraph"/>
        <w:numPr>
          <w:ilvl w:val="0"/>
          <w:numId w:val="18"/>
        </w:numPr>
      </w:pPr>
      <w:r>
        <w:t>Solving ideas</w:t>
      </w:r>
    </w:p>
    <w:p w:rsidR="0040650A" w:rsidRDefault="00176BAB" w:rsidP="0040650A">
      <w:r>
        <w:t>Basic solution use two array to record which row and column should be set to zero.</w:t>
      </w:r>
    </w:p>
    <w:p w:rsidR="00176BAB" w:rsidRDefault="00176BAB" w:rsidP="0040650A">
      <w:r>
        <w:t>Another solution will cost no extra space. The idea is so straightforward, use first row and column to instead of the extra array.</w:t>
      </w:r>
    </w:p>
    <w:p w:rsidR="0012339F" w:rsidRDefault="00176BAB" w:rsidP="0040650A">
      <w:r>
        <w:t>But we should record whether we should set first row and column to zero.</w:t>
      </w:r>
    </w:p>
    <w:p w:rsidR="0040650A" w:rsidRDefault="0040650A" w:rsidP="0040650A">
      <w:pPr>
        <w:pStyle w:val="ListParagraph"/>
        <w:numPr>
          <w:ilvl w:val="0"/>
          <w:numId w:val="18"/>
        </w:numPr>
      </w:pPr>
      <w:r>
        <w:t>Attentions</w:t>
      </w:r>
    </w:p>
    <w:p w:rsidR="0012339F" w:rsidRDefault="0012339F" w:rsidP="0012339F">
      <w:r>
        <w:t>When reset the number, we should start from x = 1, y =1.</w:t>
      </w:r>
    </w:p>
    <w:p w:rsidR="003E6071" w:rsidRDefault="003E6071" w:rsidP="0012339F"/>
    <w:p w:rsidR="003E6071" w:rsidRDefault="003E6071">
      <w:r>
        <w:br w:type="page"/>
      </w:r>
    </w:p>
    <w:p w:rsidR="003E6071" w:rsidRDefault="003E6071" w:rsidP="003E6071">
      <w:pPr>
        <w:pStyle w:val="Heading2"/>
      </w:pPr>
      <w:r w:rsidRPr="003E6071">
        <w:lastRenderedPageBreak/>
        <w:t>Search a 2D Matrix</w:t>
      </w:r>
    </w:p>
    <w:p w:rsidR="003E6071" w:rsidRDefault="003E6071" w:rsidP="003E6071"/>
    <w:p w:rsidR="004E5631" w:rsidRDefault="004E5631" w:rsidP="004E5631">
      <w:r>
        <w:t>Write an efficient algorithm that searches for a value in an m x n matrix. This matrix has the following properties:</w:t>
      </w:r>
    </w:p>
    <w:p w:rsidR="004E5631" w:rsidRDefault="004E5631" w:rsidP="004E5631">
      <w:r>
        <w:t>Integers in each row are sorted from left to right.</w:t>
      </w:r>
    </w:p>
    <w:p w:rsidR="004E5631" w:rsidRDefault="004E5631" w:rsidP="004E5631">
      <w:r>
        <w:t>The first integer of each row is greater than the last integer of the previous row.</w:t>
      </w:r>
    </w:p>
    <w:p w:rsidR="003E6071" w:rsidRDefault="004E5631" w:rsidP="004E5631">
      <w:r>
        <w:t>For example,</w:t>
      </w:r>
    </w:p>
    <w:p w:rsidR="004E5631" w:rsidRPr="004E5631" w:rsidRDefault="004E5631" w:rsidP="004E5631">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4E5631">
        <w:rPr>
          <w:rFonts w:ascii="Consolas" w:eastAsia="Times New Roman" w:hAnsi="Consolas" w:cs="Consolas"/>
          <w:color w:val="333333"/>
          <w:sz w:val="20"/>
          <w:szCs w:val="20"/>
        </w:rPr>
        <w:t>[</w:t>
      </w:r>
    </w:p>
    <w:p w:rsidR="004E5631" w:rsidRPr="004E5631" w:rsidRDefault="004E5631" w:rsidP="004E5631">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Pr>
          <w:rFonts w:ascii="Consolas" w:eastAsia="Times New Roman" w:hAnsi="Consolas" w:cs="Consolas"/>
          <w:color w:val="333333"/>
          <w:sz w:val="20"/>
          <w:szCs w:val="20"/>
        </w:rPr>
        <w:t xml:space="preserve">  [1, 3, 5, </w:t>
      </w:r>
      <w:r w:rsidRPr="004E5631">
        <w:rPr>
          <w:rFonts w:ascii="Consolas" w:eastAsia="Times New Roman" w:hAnsi="Consolas" w:cs="Consolas"/>
          <w:color w:val="333333"/>
          <w:sz w:val="20"/>
          <w:szCs w:val="20"/>
        </w:rPr>
        <w:t>7],</w:t>
      </w:r>
    </w:p>
    <w:p w:rsidR="004E5631" w:rsidRPr="004E5631" w:rsidRDefault="004E5631" w:rsidP="004E5631">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4E5631">
        <w:rPr>
          <w:rFonts w:ascii="Consolas" w:eastAsia="Times New Roman" w:hAnsi="Consolas" w:cs="Consolas"/>
          <w:color w:val="333333"/>
          <w:sz w:val="20"/>
          <w:szCs w:val="20"/>
        </w:rPr>
        <w:t xml:space="preserve">  [10, 11, 16, 20],</w:t>
      </w:r>
    </w:p>
    <w:p w:rsidR="004E5631" w:rsidRPr="004E5631" w:rsidRDefault="004E5631" w:rsidP="004E5631">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4E5631">
        <w:rPr>
          <w:rFonts w:ascii="Consolas" w:eastAsia="Times New Roman" w:hAnsi="Consolas" w:cs="Consolas"/>
          <w:color w:val="333333"/>
          <w:sz w:val="20"/>
          <w:szCs w:val="20"/>
        </w:rPr>
        <w:t xml:space="preserve">  [23, 30, 34, 50]</w:t>
      </w:r>
    </w:p>
    <w:p w:rsidR="004E5631" w:rsidRPr="004E5631" w:rsidRDefault="004E5631" w:rsidP="004E5631">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4E5631">
        <w:rPr>
          <w:rFonts w:ascii="Consolas" w:eastAsia="Times New Roman" w:hAnsi="Consolas" w:cs="Consolas"/>
          <w:color w:val="333333"/>
          <w:sz w:val="20"/>
          <w:szCs w:val="20"/>
        </w:rPr>
        <w:t>]</w:t>
      </w:r>
    </w:p>
    <w:p w:rsidR="004E5631" w:rsidRDefault="004E5631" w:rsidP="004E5631">
      <w:pPr>
        <w:rPr>
          <w:rFonts w:ascii="Helvetica" w:hAnsi="Helvetica" w:cs="Helvetica"/>
          <w:color w:val="333333"/>
          <w:shd w:val="clear" w:color="auto" w:fill="FFFFFF"/>
        </w:rPr>
      </w:pPr>
      <w:r>
        <w:rPr>
          <w:rFonts w:ascii="Helvetica" w:hAnsi="Helvetica" w:cs="Helvetica"/>
          <w:color w:val="333333"/>
          <w:shd w:val="clear" w:color="auto" w:fill="FFFFFF"/>
        </w:rPr>
        <w:t>Given</w:t>
      </w:r>
      <w:r>
        <w:rPr>
          <w:rStyle w:val="apple-converted-space"/>
          <w:rFonts w:ascii="Helvetica" w:hAnsi="Helvetica" w:cs="Helvetica"/>
          <w:color w:val="333333"/>
          <w:shd w:val="clear" w:color="auto" w:fill="FFFFFF"/>
        </w:rPr>
        <w:t> </w:t>
      </w:r>
      <w:r>
        <w:rPr>
          <w:rFonts w:ascii="Helvetica" w:hAnsi="Helvetica" w:cs="Helvetica"/>
          <w:b/>
          <w:bCs/>
          <w:color w:val="333333"/>
          <w:shd w:val="clear" w:color="auto" w:fill="FFFFFF"/>
        </w:rPr>
        <w:t>target</w:t>
      </w:r>
      <w:r>
        <w:rPr>
          <w:rStyle w:val="apple-converted-space"/>
          <w:rFonts w:ascii="Helvetica" w:hAnsi="Helvetica" w:cs="Helvetica"/>
          <w:color w:val="333333"/>
          <w:shd w:val="clear" w:color="auto" w:fill="FFFFFF"/>
        </w:rPr>
        <w:t> </w:t>
      </w:r>
      <w:r>
        <w:rPr>
          <w:rFonts w:ascii="Helvetica" w:hAnsi="Helvetica" w:cs="Helvetica"/>
          <w:color w:val="333333"/>
          <w:shd w:val="clear" w:color="auto" w:fill="FFFFFF"/>
        </w:rPr>
        <w:t>=</w:t>
      </w:r>
      <w:r>
        <w:rPr>
          <w:rStyle w:val="apple-converted-space"/>
          <w:rFonts w:ascii="Helvetica" w:hAnsi="Helvetica" w:cs="Helvetica"/>
          <w:color w:val="333333"/>
          <w:shd w:val="clear" w:color="auto" w:fill="FFFFFF"/>
        </w:rPr>
        <w:t> </w:t>
      </w:r>
      <w:r>
        <w:rPr>
          <w:rStyle w:val="HTMLCode"/>
          <w:rFonts w:ascii="Consolas" w:eastAsiaTheme="minorEastAsia" w:hAnsi="Consolas" w:cs="Consolas"/>
          <w:color w:val="C7254E"/>
          <w:shd w:val="clear" w:color="auto" w:fill="F9F2F4"/>
        </w:rPr>
        <w:t>3</w:t>
      </w:r>
      <w:r>
        <w:rPr>
          <w:rFonts w:ascii="Helvetica" w:hAnsi="Helvetica" w:cs="Helvetica"/>
          <w:color w:val="333333"/>
          <w:shd w:val="clear" w:color="auto" w:fill="FFFFFF"/>
        </w:rPr>
        <w:t>, return</w:t>
      </w:r>
      <w:r>
        <w:rPr>
          <w:rStyle w:val="apple-converted-space"/>
          <w:rFonts w:ascii="Helvetica" w:hAnsi="Helvetica" w:cs="Helvetica"/>
          <w:color w:val="333333"/>
          <w:shd w:val="clear" w:color="auto" w:fill="FFFFFF"/>
        </w:rPr>
        <w:t> </w:t>
      </w:r>
      <w:r>
        <w:rPr>
          <w:rStyle w:val="HTMLCode"/>
          <w:rFonts w:ascii="Consolas" w:eastAsiaTheme="minorEastAsia" w:hAnsi="Consolas" w:cs="Consolas"/>
          <w:color w:val="C7254E"/>
          <w:shd w:val="clear" w:color="auto" w:fill="F9F2F4"/>
        </w:rPr>
        <w:t>true</w:t>
      </w:r>
      <w:r>
        <w:rPr>
          <w:rFonts w:ascii="Helvetica" w:hAnsi="Helvetica" w:cs="Helvetica"/>
          <w:color w:val="333333"/>
          <w:shd w:val="clear" w:color="auto" w:fill="FFFFFF"/>
        </w:rPr>
        <w:t>.</w:t>
      </w:r>
    </w:p>
    <w:p w:rsidR="004E5631" w:rsidRDefault="004E5631" w:rsidP="004E5631">
      <w:pPr>
        <w:rPr>
          <w:rFonts w:ascii="Helvetica" w:hAnsi="Helvetica" w:cs="Helvetica"/>
          <w:color w:val="333333"/>
          <w:shd w:val="clear" w:color="auto" w:fill="FFFFFF"/>
        </w:rPr>
      </w:pPr>
    </w:p>
    <w:p w:rsidR="004E5631" w:rsidRDefault="004E5631" w:rsidP="004E5631">
      <w:pPr>
        <w:pStyle w:val="ListParagraph"/>
        <w:numPr>
          <w:ilvl w:val="0"/>
          <w:numId w:val="18"/>
        </w:numPr>
      </w:pPr>
      <w:r>
        <w:t>Solving ideas</w:t>
      </w:r>
    </w:p>
    <w:p w:rsidR="004E5631" w:rsidRDefault="004E5631" w:rsidP="004E5631">
      <w:r>
        <w:t>See it as an array and use binary search to find the target.</w:t>
      </w:r>
    </w:p>
    <w:p w:rsidR="004E5631" w:rsidRDefault="004E5631" w:rsidP="004E5631">
      <w:pPr>
        <w:pStyle w:val="ListParagraph"/>
        <w:numPr>
          <w:ilvl w:val="0"/>
          <w:numId w:val="18"/>
        </w:numPr>
      </w:pPr>
      <w:r>
        <w:t>Attentions</w:t>
      </w:r>
    </w:p>
    <w:p w:rsidR="00EE005E" w:rsidRDefault="00EE005E" w:rsidP="00EE005E"/>
    <w:p w:rsidR="00EE005E" w:rsidRDefault="00EE005E">
      <w:r>
        <w:br w:type="page"/>
      </w:r>
    </w:p>
    <w:p w:rsidR="00EE005E" w:rsidRDefault="00EE005E" w:rsidP="00EE005E">
      <w:pPr>
        <w:pStyle w:val="Heading2"/>
      </w:pPr>
      <w:r w:rsidRPr="00EE005E">
        <w:lastRenderedPageBreak/>
        <w:t>Sort Colors</w:t>
      </w:r>
    </w:p>
    <w:p w:rsidR="00EE005E" w:rsidRDefault="00EE005E" w:rsidP="00EE005E"/>
    <w:p w:rsidR="00EE005E" w:rsidRDefault="00EE005E" w:rsidP="00EE005E">
      <w:r>
        <w:t>Given an array with n objects colored red, white or blue, sort them so that objects of the same color are adjacent, with the colors in the order red, white and blue.</w:t>
      </w:r>
    </w:p>
    <w:p w:rsidR="00EE005E" w:rsidRDefault="00EE005E" w:rsidP="00EE005E">
      <w:r>
        <w:t>Here, we will use the integers 0, 1, and 2 to represent the color red, white, and blue respectively.</w:t>
      </w:r>
    </w:p>
    <w:p w:rsidR="00EE005E" w:rsidRDefault="00EE005E" w:rsidP="00EE005E">
      <w:r>
        <w:t>Note:</w:t>
      </w:r>
    </w:p>
    <w:p w:rsidR="00EE005E" w:rsidRDefault="00EE005E" w:rsidP="00EE005E">
      <w:r>
        <w:t xml:space="preserve">You are not </w:t>
      </w:r>
      <w:r w:rsidR="008A527F">
        <w:t>supposed to</w:t>
      </w:r>
      <w:r>
        <w:t xml:space="preserve"> use the library's sort function for this problem.</w:t>
      </w:r>
    </w:p>
    <w:p w:rsidR="00EE005E" w:rsidRDefault="00EE005E" w:rsidP="00EE005E"/>
    <w:p w:rsidR="00EE005E" w:rsidRDefault="008A527F" w:rsidP="008A527F">
      <w:pPr>
        <w:pStyle w:val="ListParagraph"/>
        <w:numPr>
          <w:ilvl w:val="0"/>
          <w:numId w:val="18"/>
        </w:numPr>
      </w:pPr>
      <w:r>
        <w:t>Solving ideas</w:t>
      </w:r>
    </w:p>
    <w:p w:rsidR="008A527F" w:rsidRDefault="00484B0E" w:rsidP="008A527F">
      <w:r>
        <w:t>Use three pointer, one points to head, stands for the index which can put 0, second traverses from head to tail, stands for current number which should be processed. The third pointer points to tail, stands for first index which can put 2.</w:t>
      </w:r>
    </w:p>
    <w:p w:rsidR="00A4669F" w:rsidRDefault="00A4669F" w:rsidP="008A527F">
      <w:r>
        <w:t>We should swap numbers of pointer one / three with second, swap 0 to head and swap 2 to tail, then 1 left to middle.</w:t>
      </w:r>
    </w:p>
    <w:p w:rsidR="008A527F" w:rsidRDefault="008A527F" w:rsidP="008A527F">
      <w:pPr>
        <w:pStyle w:val="ListParagraph"/>
        <w:numPr>
          <w:ilvl w:val="0"/>
          <w:numId w:val="18"/>
        </w:numPr>
      </w:pPr>
      <w:r>
        <w:t>Attentions</w:t>
      </w:r>
    </w:p>
    <w:p w:rsidR="008648D1" w:rsidRDefault="008648D1" w:rsidP="008648D1"/>
    <w:p w:rsidR="008648D1" w:rsidRDefault="008648D1">
      <w:r>
        <w:br w:type="page"/>
      </w:r>
    </w:p>
    <w:p w:rsidR="008648D1" w:rsidRDefault="008648D1" w:rsidP="008648D1">
      <w:pPr>
        <w:pStyle w:val="Heading2"/>
      </w:pPr>
      <w:r w:rsidRPr="008648D1">
        <w:lastRenderedPageBreak/>
        <w:t>Minimum Window Substring</w:t>
      </w:r>
    </w:p>
    <w:p w:rsidR="008648D1" w:rsidRDefault="008648D1" w:rsidP="008648D1"/>
    <w:p w:rsidR="008648D1" w:rsidRPr="008648D1" w:rsidRDefault="008648D1" w:rsidP="00DA7FA2">
      <w:r w:rsidRPr="008648D1">
        <w:t>Given a string S and a string T, find the minimum window in S which will contain all the characters in T in complexity O(n).</w:t>
      </w:r>
    </w:p>
    <w:p w:rsidR="008648D1" w:rsidRPr="008648D1" w:rsidRDefault="008648D1" w:rsidP="00DA7FA2">
      <w:r w:rsidRPr="008648D1">
        <w:t>For example,</w:t>
      </w:r>
      <w:r w:rsidRPr="008648D1">
        <w:br/>
        <w:t>S</w:t>
      </w:r>
      <w:r w:rsidRPr="00DA7FA2">
        <w:t> </w:t>
      </w:r>
      <w:r w:rsidRPr="008648D1">
        <w:t>=</w:t>
      </w:r>
      <w:r w:rsidRPr="00DA7FA2">
        <w:t> "ADOBECODEBANC"</w:t>
      </w:r>
      <w:r w:rsidRPr="008648D1">
        <w:br/>
        <w:t>T</w:t>
      </w:r>
      <w:r w:rsidRPr="00DA7FA2">
        <w:t> </w:t>
      </w:r>
      <w:r w:rsidRPr="008648D1">
        <w:t>=</w:t>
      </w:r>
      <w:r w:rsidRPr="00DA7FA2">
        <w:t> "ABC"</w:t>
      </w:r>
    </w:p>
    <w:p w:rsidR="008648D1" w:rsidRPr="008648D1" w:rsidRDefault="008648D1" w:rsidP="00DA7FA2">
      <w:r w:rsidRPr="008648D1">
        <w:t>Minimum window is</w:t>
      </w:r>
      <w:r w:rsidRPr="00DA7FA2">
        <w:t> "BANC"</w:t>
      </w:r>
      <w:r w:rsidRPr="008648D1">
        <w:t>.</w:t>
      </w:r>
    </w:p>
    <w:p w:rsidR="008648D1" w:rsidRPr="008648D1" w:rsidRDefault="008648D1" w:rsidP="00DA7FA2">
      <w:r w:rsidRPr="008648D1">
        <w:t>Note:</w:t>
      </w:r>
      <w:r w:rsidRPr="008648D1">
        <w:br/>
        <w:t xml:space="preserve">If there is no such window in S that covers all </w:t>
      </w:r>
      <w:r w:rsidRPr="00DA7FA2">
        <w:t>characters in T, return the empt</w:t>
      </w:r>
      <w:r w:rsidRPr="008648D1">
        <w:t>y string</w:t>
      </w:r>
      <w:r w:rsidRPr="00DA7FA2">
        <w:t> ""</w:t>
      </w:r>
      <w:r w:rsidRPr="008648D1">
        <w:t>.</w:t>
      </w:r>
    </w:p>
    <w:p w:rsidR="008648D1" w:rsidRPr="00DA7FA2" w:rsidRDefault="008648D1" w:rsidP="00DA7FA2">
      <w:r w:rsidRPr="008648D1">
        <w:t>If there are multiple such windows, you are guaranteed that there will always be only one unique minimum window in S.</w:t>
      </w:r>
    </w:p>
    <w:p w:rsidR="008648D1" w:rsidRPr="00DA7FA2" w:rsidRDefault="008648D1" w:rsidP="008648D1">
      <w:pPr>
        <w:shd w:val="clear" w:color="auto" w:fill="FFFFFF"/>
        <w:spacing w:after="150" w:line="450" w:lineRule="atLeast"/>
      </w:pPr>
    </w:p>
    <w:p w:rsidR="00FE6206" w:rsidRPr="00DA7FA2" w:rsidRDefault="00FE6206" w:rsidP="00FE6206">
      <w:pPr>
        <w:pStyle w:val="ListParagraph"/>
        <w:numPr>
          <w:ilvl w:val="0"/>
          <w:numId w:val="18"/>
        </w:numPr>
        <w:shd w:val="clear" w:color="auto" w:fill="FFFFFF"/>
        <w:spacing w:after="150" w:line="450" w:lineRule="atLeast"/>
      </w:pPr>
      <w:r w:rsidRPr="00DA7FA2">
        <w:t>Solving ideas</w:t>
      </w:r>
    </w:p>
    <w:p w:rsidR="00DA7FA2" w:rsidRDefault="00A50F51" w:rsidP="00DA7FA2">
      <w:pPr>
        <w:shd w:val="clear" w:color="auto" w:fill="FFFFFF"/>
        <w:spacing w:after="150" w:line="240" w:lineRule="auto"/>
      </w:pPr>
      <w:r w:rsidRPr="00DA7FA2">
        <w:t>The best solution with time complexity of O(n).</w:t>
      </w:r>
    </w:p>
    <w:p w:rsidR="00DA7FA2" w:rsidRPr="00DA7FA2" w:rsidRDefault="00DA7FA2" w:rsidP="00DA7FA2">
      <w:pPr>
        <w:shd w:val="clear" w:color="auto" w:fill="FFFFFF"/>
        <w:spacing w:after="150" w:line="240" w:lineRule="auto"/>
      </w:pPr>
      <w:r w:rsidRPr="00DA7FA2">
        <w:t xml:space="preserve">We should keep </w:t>
      </w:r>
      <w:r>
        <w:t>a window, in the window contains all character in the given string and shrink when the window’s right border advanced.</w:t>
      </w:r>
    </w:p>
    <w:p w:rsidR="00FE6206" w:rsidRDefault="00FE6206" w:rsidP="00FE6206">
      <w:pPr>
        <w:pStyle w:val="ListParagraph"/>
        <w:numPr>
          <w:ilvl w:val="0"/>
          <w:numId w:val="18"/>
        </w:numPr>
        <w:shd w:val="clear" w:color="auto" w:fill="FFFFFF"/>
        <w:spacing w:after="150" w:line="450" w:lineRule="atLeast"/>
      </w:pPr>
      <w:r w:rsidRPr="00DA7FA2">
        <w:t>Attentions</w:t>
      </w:r>
    </w:p>
    <w:p w:rsidR="002968EA" w:rsidRDefault="002968EA" w:rsidP="002968EA">
      <w:pPr>
        <w:shd w:val="clear" w:color="auto" w:fill="FFFFFF"/>
        <w:spacing w:after="150" w:line="450" w:lineRule="atLeast"/>
      </w:pPr>
    </w:p>
    <w:p w:rsidR="002968EA" w:rsidRDefault="002968EA" w:rsidP="002968EA">
      <w:pPr>
        <w:shd w:val="clear" w:color="auto" w:fill="FFFFFF"/>
        <w:spacing w:after="150" w:line="450" w:lineRule="atLeast"/>
      </w:pPr>
    </w:p>
    <w:p w:rsidR="002968EA" w:rsidRDefault="002968EA">
      <w:r>
        <w:br w:type="page"/>
      </w:r>
    </w:p>
    <w:p w:rsidR="002968EA" w:rsidRDefault="002968EA" w:rsidP="002968EA">
      <w:pPr>
        <w:pStyle w:val="Heading2"/>
      </w:pPr>
      <w:r w:rsidRPr="002968EA">
        <w:lastRenderedPageBreak/>
        <w:t>Combinations</w:t>
      </w:r>
    </w:p>
    <w:p w:rsidR="002968EA" w:rsidRDefault="002968EA" w:rsidP="002968EA"/>
    <w:p w:rsidR="002968EA" w:rsidRDefault="002968EA" w:rsidP="002968EA">
      <w:r>
        <w:t>Given two integers n and k, return all possible combinations of k numbers out of 1 ... n.</w:t>
      </w:r>
    </w:p>
    <w:p w:rsidR="002968EA" w:rsidRDefault="002968EA" w:rsidP="002968EA">
      <w:r>
        <w:t>For example,</w:t>
      </w:r>
    </w:p>
    <w:p w:rsidR="002968EA" w:rsidRDefault="002968EA" w:rsidP="002968EA">
      <w:r>
        <w:t>If n = 4 and k = 2, a solution is:</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 xml:space="preserve">  [2,4],</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 xml:space="preserve">  [3,4],</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 xml:space="preserve">  [2,3],</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 xml:space="preserve">  [1,2],</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 xml:space="preserve">  [1,3],</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 xml:space="preserve">  [1,4],</w:t>
      </w:r>
    </w:p>
    <w:p w:rsidR="002968EA" w:rsidRPr="002968EA" w:rsidRDefault="002968EA" w:rsidP="002968EA">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968EA">
        <w:rPr>
          <w:rFonts w:ascii="Consolas" w:eastAsia="Times New Roman" w:hAnsi="Consolas" w:cs="Consolas"/>
          <w:color w:val="333333"/>
          <w:sz w:val="20"/>
          <w:szCs w:val="20"/>
        </w:rPr>
        <w:t>]</w:t>
      </w:r>
    </w:p>
    <w:p w:rsidR="002968EA" w:rsidRDefault="002968EA" w:rsidP="002968EA"/>
    <w:p w:rsidR="002968EA" w:rsidRDefault="002968EA" w:rsidP="002968EA">
      <w:pPr>
        <w:pStyle w:val="ListParagraph"/>
        <w:numPr>
          <w:ilvl w:val="0"/>
          <w:numId w:val="18"/>
        </w:numPr>
      </w:pPr>
      <w:r>
        <w:t>Solving ideas</w:t>
      </w:r>
    </w:p>
    <w:p w:rsidR="002968EA" w:rsidRDefault="00AC1F7D" w:rsidP="002968EA">
      <w:r>
        <w:t>Basic solution use recurrence to get the results, such as n = 4, k = 2, we should select 1 and select 1 number from 2 to 4, or select 2 and select 1 number from 3 to 4, it is easy.</w:t>
      </w:r>
    </w:p>
    <w:p w:rsidR="00AC1F7D" w:rsidRPr="00F97197" w:rsidRDefault="00AC1F7D" w:rsidP="002968EA">
      <w:pPr>
        <w:rPr>
          <w:color w:val="FF0000"/>
        </w:rPr>
      </w:pPr>
      <w:r w:rsidRPr="00F97197">
        <w:rPr>
          <w:color w:val="FF0000"/>
        </w:rPr>
        <w:t>But there is another iterative solution.</w:t>
      </w:r>
    </w:p>
    <w:p w:rsidR="002968EA" w:rsidRDefault="002968EA" w:rsidP="002968EA">
      <w:pPr>
        <w:pStyle w:val="ListParagraph"/>
        <w:numPr>
          <w:ilvl w:val="0"/>
          <w:numId w:val="18"/>
        </w:numPr>
      </w:pPr>
      <w:r>
        <w:t>Attentions</w:t>
      </w:r>
    </w:p>
    <w:p w:rsidR="00796466" w:rsidRDefault="00796466" w:rsidP="00796466"/>
    <w:p w:rsidR="00796466" w:rsidRDefault="00796466">
      <w:r>
        <w:br w:type="page"/>
      </w:r>
    </w:p>
    <w:p w:rsidR="00796466" w:rsidRDefault="00796466" w:rsidP="00796466">
      <w:pPr>
        <w:pStyle w:val="Heading2"/>
      </w:pPr>
      <w:r w:rsidRPr="00796466">
        <w:lastRenderedPageBreak/>
        <w:t>Subsets</w:t>
      </w:r>
    </w:p>
    <w:p w:rsidR="00796466" w:rsidRDefault="00796466" w:rsidP="00796466"/>
    <w:p w:rsidR="00796466" w:rsidRDefault="00796466" w:rsidP="00796466">
      <w:r>
        <w:t>Given a set of distinct integers, S, return all possible subsets.</w:t>
      </w:r>
    </w:p>
    <w:p w:rsidR="00796466" w:rsidRDefault="00796466" w:rsidP="00796466">
      <w:r>
        <w:t>Note:</w:t>
      </w:r>
    </w:p>
    <w:p w:rsidR="00796466" w:rsidRDefault="00796466" w:rsidP="00796466">
      <w:r>
        <w:t>Elements in a subset must be in non-descending order.</w:t>
      </w:r>
    </w:p>
    <w:p w:rsidR="00796466" w:rsidRDefault="00796466" w:rsidP="00796466">
      <w:r>
        <w:t>The solution set must not contain duplicate subsets.</w:t>
      </w:r>
    </w:p>
    <w:p w:rsidR="00796466" w:rsidRDefault="00796466" w:rsidP="00796466">
      <w:r>
        <w:t>For example,</w:t>
      </w:r>
    </w:p>
    <w:p w:rsidR="00796466" w:rsidRDefault="000F55B9" w:rsidP="000F55B9">
      <w:r>
        <w:t>If S = [1,2,3], a solution is:</w:t>
      </w:r>
    </w:p>
    <w:p w:rsidR="000F55B9" w:rsidRPr="000F55B9" w:rsidRDefault="000F55B9" w:rsidP="000F55B9">
      <w:pPr>
        <w:spacing w:after="0" w:line="240" w:lineRule="auto"/>
        <w:jc w:val="center"/>
        <w:rPr>
          <w:rFonts w:ascii="Times New Roman" w:eastAsia="Times New Roman" w:hAnsi="Times New Roman" w:cs="Times New Roman"/>
          <w:sz w:val="24"/>
          <w:szCs w:val="24"/>
        </w:rPr>
      </w:pPr>
      <w:r w:rsidRPr="000F55B9">
        <w:rPr>
          <w:rFonts w:ascii="Times New Roman" w:eastAsia="Times New Roman" w:hAnsi="Times New Roman" w:cs="Times New Roman"/>
          <w:noProof/>
          <w:sz w:val="24"/>
          <w:szCs w:val="24"/>
        </w:rPr>
        <w:drawing>
          <wp:inline distT="0" distB="0" distL="0" distR="0">
            <wp:extent cx="914400" cy="1781175"/>
            <wp:effectExtent l="0" t="0" r="0" b="9525"/>
            <wp:docPr id="44" name="Picture 44" descr="C:\Users\v-quzhao\AppData\Roaming\Tencent\Users\315050400\QQ\WinTemp\RichOle\Q766@8{53}3QCTPRI)W`IL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v-quzhao\AppData\Roaming\Tencent\Users\315050400\QQ\WinTemp\RichOle\Q766@8{53}3QCTPRI)W`ILS.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914400" cy="1781175"/>
                    </a:xfrm>
                    <a:prstGeom prst="rect">
                      <a:avLst/>
                    </a:prstGeom>
                    <a:noFill/>
                    <a:ln>
                      <a:noFill/>
                    </a:ln>
                  </pic:spPr>
                </pic:pic>
              </a:graphicData>
            </a:graphic>
          </wp:inline>
        </w:drawing>
      </w:r>
    </w:p>
    <w:p w:rsidR="000F55B9" w:rsidRPr="000F55B9" w:rsidRDefault="000F55B9" w:rsidP="000F55B9"/>
    <w:p w:rsidR="004C1F36" w:rsidRDefault="004C1F36" w:rsidP="004C1F36">
      <w:pPr>
        <w:pStyle w:val="ListParagraph"/>
        <w:numPr>
          <w:ilvl w:val="0"/>
          <w:numId w:val="18"/>
        </w:numPr>
      </w:pPr>
      <w:r>
        <w:t>Solving ideas</w:t>
      </w:r>
    </w:p>
    <w:p w:rsidR="00740C26" w:rsidRDefault="00740C26" w:rsidP="000F55B9">
      <w:pPr>
        <w:jc w:val="center"/>
      </w:pPr>
      <w:r>
        <w:object w:dxaOrig="8641" w:dyaOrig="5431">
          <v:shape id="_x0000_i1030" type="#_x0000_t75" style="width:251.9pt;height:158.3pt" o:ole="">
            <v:imagedata r:id="rId29" o:title=""/>
          </v:shape>
          <o:OLEObject Type="Embed" ProgID="Visio.Drawing.15" ShapeID="_x0000_i1030" DrawAspect="Content" ObjectID="_1443007299" r:id="rId30"/>
        </w:object>
      </w:r>
    </w:p>
    <w:p w:rsidR="004C1F36" w:rsidRDefault="004C1F36" w:rsidP="004C1F36">
      <w:pPr>
        <w:pStyle w:val="ListParagraph"/>
        <w:numPr>
          <w:ilvl w:val="0"/>
          <w:numId w:val="18"/>
        </w:numPr>
      </w:pPr>
      <w:r>
        <w:t>Attentions</w:t>
      </w:r>
    </w:p>
    <w:p w:rsidR="00AA6725" w:rsidRPr="00796466" w:rsidRDefault="00AA6725" w:rsidP="00AA6725">
      <w:r>
        <w:t>Beware of that when add new number to exists array, we should new one array instead of the old one.</w:t>
      </w:r>
    </w:p>
    <w:p w:rsidR="008648D1" w:rsidRPr="008648D1" w:rsidRDefault="008648D1" w:rsidP="008648D1">
      <w:pPr>
        <w:shd w:val="clear" w:color="auto" w:fill="FFFFFF"/>
        <w:spacing w:after="150" w:line="450" w:lineRule="atLeast"/>
        <w:rPr>
          <w:rFonts w:ascii="Helvetica" w:eastAsia="Times New Roman" w:hAnsi="Helvetica" w:cs="Helvetica"/>
          <w:color w:val="333333"/>
        </w:rPr>
      </w:pPr>
    </w:p>
    <w:p w:rsidR="008648D1" w:rsidRDefault="00516234" w:rsidP="00516234">
      <w:pPr>
        <w:pStyle w:val="Heading2"/>
      </w:pPr>
      <w:r w:rsidRPr="00516234">
        <w:lastRenderedPageBreak/>
        <w:t>Word Search</w:t>
      </w:r>
    </w:p>
    <w:p w:rsidR="00516234" w:rsidRDefault="00516234" w:rsidP="00516234"/>
    <w:p w:rsidR="00516234" w:rsidRDefault="00516234" w:rsidP="00516234">
      <w:r>
        <w:t>Given a 2D board and a word, find if the word exists in the grid.</w:t>
      </w:r>
    </w:p>
    <w:p w:rsidR="00516234" w:rsidRDefault="00516234" w:rsidP="00516234">
      <w:r>
        <w:t>The word can be constructed from letters of sequentially adjacent cell, where "adjacent" cells are those horizontally or vertically neighboring. The same letter cell may not be used more than once.</w:t>
      </w:r>
    </w:p>
    <w:p w:rsidR="00516234" w:rsidRDefault="00516234" w:rsidP="00516234">
      <w:r>
        <w:t>For example,</w:t>
      </w:r>
    </w:p>
    <w:p w:rsidR="00516234" w:rsidRDefault="00516234" w:rsidP="00516234">
      <w:r>
        <w:t>Given board =</w:t>
      </w:r>
    </w:p>
    <w:p w:rsidR="00516234" w:rsidRPr="00516234" w:rsidRDefault="00516234" w:rsidP="0051623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16234">
        <w:rPr>
          <w:rFonts w:ascii="Consolas" w:eastAsia="Times New Roman" w:hAnsi="Consolas" w:cs="Consolas"/>
          <w:color w:val="333333"/>
          <w:sz w:val="20"/>
          <w:szCs w:val="20"/>
        </w:rPr>
        <w:t>[</w:t>
      </w:r>
    </w:p>
    <w:p w:rsidR="00516234" w:rsidRPr="00516234" w:rsidRDefault="00516234" w:rsidP="0051623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16234">
        <w:rPr>
          <w:rFonts w:ascii="Consolas" w:eastAsia="Times New Roman" w:hAnsi="Consolas" w:cs="Consolas"/>
          <w:color w:val="333333"/>
          <w:sz w:val="20"/>
          <w:szCs w:val="20"/>
        </w:rPr>
        <w:t xml:space="preserve">  ["ABCE"],</w:t>
      </w:r>
    </w:p>
    <w:p w:rsidR="00516234" w:rsidRPr="00516234" w:rsidRDefault="00516234" w:rsidP="0051623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16234">
        <w:rPr>
          <w:rFonts w:ascii="Consolas" w:eastAsia="Times New Roman" w:hAnsi="Consolas" w:cs="Consolas"/>
          <w:color w:val="333333"/>
          <w:sz w:val="20"/>
          <w:szCs w:val="20"/>
        </w:rPr>
        <w:t xml:space="preserve">  ["SFCS"],</w:t>
      </w:r>
    </w:p>
    <w:p w:rsidR="00516234" w:rsidRPr="00516234" w:rsidRDefault="00516234" w:rsidP="0051623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16234">
        <w:rPr>
          <w:rFonts w:ascii="Consolas" w:eastAsia="Times New Roman" w:hAnsi="Consolas" w:cs="Consolas"/>
          <w:color w:val="333333"/>
          <w:sz w:val="20"/>
          <w:szCs w:val="20"/>
        </w:rPr>
        <w:t xml:space="preserve">  ["ADEE"]</w:t>
      </w:r>
    </w:p>
    <w:p w:rsidR="00516234" w:rsidRPr="00516234" w:rsidRDefault="00516234" w:rsidP="0051623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16234">
        <w:rPr>
          <w:rFonts w:ascii="Consolas" w:eastAsia="Times New Roman" w:hAnsi="Consolas" w:cs="Consolas"/>
          <w:color w:val="333333"/>
          <w:sz w:val="20"/>
          <w:szCs w:val="20"/>
        </w:rPr>
        <w:t>]</w:t>
      </w:r>
    </w:p>
    <w:p w:rsidR="00516234" w:rsidRDefault="00516234" w:rsidP="00516234">
      <w:pPr>
        <w:rPr>
          <w:rFonts w:ascii="Helvetica" w:hAnsi="Helvetica" w:cs="Helvetica"/>
          <w:color w:val="333333"/>
          <w:sz w:val="20"/>
          <w:szCs w:val="20"/>
          <w:shd w:val="clear" w:color="auto" w:fill="FFFFFF"/>
        </w:rPr>
      </w:pPr>
      <w:r>
        <w:rPr>
          <w:rFonts w:ascii="Helvetica" w:hAnsi="Helvetica" w:cs="Helvetica"/>
          <w:b/>
          <w:bCs/>
          <w:color w:val="333333"/>
          <w:sz w:val="20"/>
          <w:szCs w:val="20"/>
          <w:shd w:val="clear" w:color="auto" w:fill="FFFFFF"/>
        </w:rPr>
        <w:t>word</w:t>
      </w:r>
      <w:r>
        <w:rPr>
          <w:rStyle w:val="apple-converted-space"/>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w:t>
      </w:r>
      <w:r>
        <w:rPr>
          <w:rStyle w:val="apple-converted-space"/>
          <w:rFonts w:ascii="Helvetica" w:hAnsi="Helvetica" w:cs="Helvetica"/>
          <w:color w:val="333333"/>
          <w:sz w:val="20"/>
          <w:szCs w:val="20"/>
          <w:shd w:val="clear" w:color="auto" w:fill="FFFFFF"/>
        </w:rPr>
        <w:t> </w:t>
      </w:r>
      <w:r>
        <w:rPr>
          <w:rStyle w:val="HTMLCode"/>
          <w:rFonts w:ascii="Consolas" w:eastAsiaTheme="minorEastAsia" w:hAnsi="Consolas" w:cs="Consolas"/>
          <w:color w:val="C7254E"/>
          <w:sz w:val="19"/>
          <w:szCs w:val="19"/>
          <w:shd w:val="clear" w:color="auto" w:fill="F9F2F4"/>
        </w:rPr>
        <w:t>"ABCCED"</w:t>
      </w:r>
      <w:r>
        <w:rPr>
          <w:rFonts w:ascii="Helvetica" w:hAnsi="Helvetica" w:cs="Helvetica"/>
          <w:color w:val="333333"/>
          <w:sz w:val="20"/>
          <w:szCs w:val="20"/>
          <w:shd w:val="clear" w:color="auto" w:fill="FFFFFF"/>
        </w:rPr>
        <w:t>, -&gt; returns</w:t>
      </w:r>
      <w:r>
        <w:rPr>
          <w:rStyle w:val="apple-converted-space"/>
          <w:rFonts w:ascii="Helvetica" w:hAnsi="Helvetica" w:cs="Helvetica"/>
          <w:color w:val="333333"/>
          <w:sz w:val="20"/>
          <w:szCs w:val="20"/>
          <w:shd w:val="clear" w:color="auto" w:fill="FFFFFF"/>
        </w:rPr>
        <w:t> </w:t>
      </w:r>
      <w:r>
        <w:rPr>
          <w:rStyle w:val="HTMLCode"/>
          <w:rFonts w:ascii="Consolas" w:eastAsiaTheme="minorEastAsia" w:hAnsi="Consolas" w:cs="Consolas"/>
          <w:color w:val="C7254E"/>
          <w:sz w:val="19"/>
          <w:szCs w:val="19"/>
          <w:shd w:val="clear" w:color="auto" w:fill="F9F2F4"/>
        </w:rPr>
        <w:t>true</w:t>
      </w:r>
      <w:r>
        <w:rPr>
          <w:rFonts w:ascii="Helvetica" w:hAnsi="Helvetica" w:cs="Helvetica"/>
          <w:color w:val="333333"/>
          <w:sz w:val="20"/>
          <w:szCs w:val="20"/>
          <w:shd w:val="clear" w:color="auto" w:fill="FFFFFF"/>
        </w:rPr>
        <w:t>,</w:t>
      </w:r>
      <w:r>
        <w:rPr>
          <w:rFonts w:ascii="Helvetica" w:hAnsi="Helvetica" w:cs="Helvetica"/>
          <w:color w:val="333333"/>
          <w:sz w:val="20"/>
          <w:szCs w:val="20"/>
        </w:rPr>
        <w:br/>
      </w:r>
      <w:r>
        <w:rPr>
          <w:rFonts w:ascii="Helvetica" w:hAnsi="Helvetica" w:cs="Helvetica"/>
          <w:b/>
          <w:bCs/>
          <w:color w:val="333333"/>
          <w:sz w:val="20"/>
          <w:szCs w:val="20"/>
          <w:shd w:val="clear" w:color="auto" w:fill="FFFFFF"/>
        </w:rPr>
        <w:t>word</w:t>
      </w:r>
      <w:r>
        <w:rPr>
          <w:rStyle w:val="apple-converted-space"/>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w:t>
      </w:r>
      <w:r>
        <w:rPr>
          <w:rStyle w:val="apple-converted-space"/>
          <w:rFonts w:ascii="Helvetica" w:hAnsi="Helvetica" w:cs="Helvetica"/>
          <w:color w:val="333333"/>
          <w:sz w:val="20"/>
          <w:szCs w:val="20"/>
          <w:shd w:val="clear" w:color="auto" w:fill="FFFFFF"/>
        </w:rPr>
        <w:t> </w:t>
      </w:r>
      <w:r>
        <w:rPr>
          <w:rStyle w:val="HTMLCode"/>
          <w:rFonts w:ascii="Consolas" w:eastAsiaTheme="minorEastAsia" w:hAnsi="Consolas" w:cs="Consolas"/>
          <w:color w:val="C7254E"/>
          <w:sz w:val="19"/>
          <w:szCs w:val="19"/>
          <w:shd w:val="clear" w:color="auto" w:fill="F9F2F4"/>
        </w:rPr>
        <w:t>"SEE"</w:t>
      </w:r>
      <w:r>
        <w:rPr>
          <w:rFonts w:ascii="Helvetica" w:hAnsi="Helvetica" w:cs="Helvetica"/>
          <w:color w:val="333333"/>
          <w:sz w:val="20"/>
          <w:szCs w:val="20"/>
          <w:shd w:val="clear" w:color="auto" w:fill="FFFFFF"/>
        </w:rPr>
        <w:t>, -&gt; returns</w:t>
      </w:r>
      <w:r>
        <w:rPr>
          <w:rStyle w:val="apple-converted-space"/>
          <w:rFonts w:ascii="Helvetica" w:hAnsi="Helvetica" w:cs="Helvetica"/>
          <w:color w:val="333333"/>
          <w:sz w:val="20"/>
          <w:szCs w:val="20"/>
          <w:shd w:val="clear" w:color="auto" w:fill="FFFFFF"/>
        </w:rPr>
        <w:t> </w:t>
      </w:r>
      <w:r>
        <w:rPr>
          <w:rStyle w:val="HTMLCode"/>
          <w:rFonts w:ascii="Consolas" w:eastAsiaTheme="minorEastAsia" w:hAnsi="Consolas" w:cs="Consolas"/>
          <w:color w:val="C7254E"/>
          <w:sz w:val="19"/>
          <w:szCs w:val="19"/>
          <w:shd w:val="clear" w:color="auto" w:fill="F9F2F4"/>
        </w:rPr>
        <w:t>true</w:t>
      </w:r>
      <w:r>
        <w:rPr>
          <w:rFonts w:ascii="Helvetica" w:hAnsi="Helvetica" w:cs="Helvetica"/>
          <w:color w:val="333333"/>
          <w:sz w:val="20"/>
          <w:szCs w:val="20"/>
          <w:shd w:val="clear" w:color="auto" w:fill="FFFFFF"/>
        </w:rPr>
        <w:t>,</w:t>
      </w:r>
      <w:r>
        <w:rPr>
          <w:rFonts w:ascii="Helvetica" w:hAnsi="Helvetica" w:cs="Helvetica"/>
          <w:color w:val="333333"/>
          <w:sz w:val="20"/>
          <w:szCs w:val="20"/>
        </w:rPr>
        <w:br/>
      </w:r>
      <w:r>
        <w:rPr>
          <w:rFonts w:ascii="Helvetica" w:hAnsi="Helvetica" w:cs="Helvetica"/>
          <w:b/>
          <w:bCs/>
          <w:color w:val="333333"/>
          <w:sz w:val="20"/>
          <w:szCs w:val="20"/>
          <w:shd w:val="clear" w:color="auto" w:fill="FFFFFF"/>
        </w:rPr>
        <w:t>word</w:t>
      </w:r>
      <w:r>
        <w:rPr>
          <w:rStyle w:val="apple-converted-space"/>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w:t>
      </w:r>
      <w:r>
        <w:rPr>
          <w:rStyle w:val="apple-converted-space"/>
          <w:rFonts w:ascii="Helvetica" w:hAnsi="Helvetica" w:cs="Helvetica"/>
          <w:color w:val="333333"/>
          <w:sz w:val="20"/>
          <w:szCs w:val="20"/>
          <w:shd w:val="clear" w:color="auto" w:fill="FFFFFF"/>
        </w:rPr>
        <w:t> </w:t>
      </w:r>
      <w:r>
        <w:rPr>
          <w:rStyle w:val="HTMLCode"/>
          <w:rFonts w:ascii="Consolas" w:eastAsiaTheme="minorEastAsia" w:hAnsi="Consolas" w:cs="Consolas"/>
          <w:color w:val="C7254E"/>
          <w:sz w:val="19"/>
          <w:szCs w:val="19"/>
          <w:shd w:val="clear" w:color="auto" w:fill="F9F2F4"/>
        </w:rPr>
        <w:t>"ABCB"</w:t>
      </w:r>
      <w:r>
        <w:rPr>
          <w:rFonts w:ascii="Helvetica" w:hAnsi="Helvetica" w:cs="Helvetica"/>
          <w:color w:val="333333"/>
          <w:sz w:val="20"/>
          <w:szCs w:val="20"/>
          <w:shd w:val="clear" w:color="auto" w:fill="FFFFFF"/>
        </w:rPr>
        <w:t>, -&gt; returns</w:t>
      </w:r>
      <w:r>
        <w:rPr>
          <w:rStyle w:val="apple-converted-space"/>
          <w:rFonts w:ascii="Helvetica" w:hAnsi="Helvetica" w:cs="Helvetica"/>
          <w:color w:val="333333"/>
          <w:sz w:val="20"/>
          <w:szCs w:val="20"/>
          <w:shd w:val="clear" w:color="auto" w:fill="FFFFFF"/>
        </w:rPr>
        <w:t> </w:t>
      </w:r>
      <w:r>
        <w:rPr>
          <w:rStyle w:val="HTMLCode"/>
          <w:rFonts w:ascii="Consolas" w:eastAsiaTheme="minorEastAsia" w:hAnsi="Consolas" w:cs="Consolas"/>
          <w:color w:val="C7254E"/>
          <w:sz w:val="19"/>
          <w:szCs w:val="19"/>
          <w:shd w:val="clear" w:color="auto" w:fill="F9F2F4"/>
        </w:rPr>
        <w:t>false</w:t>
      </w:r>
      <w:r>
        <w:rPr>
          <w:rFonts w:ascii="Helvetica" w:hAnsi="Helvetica" w:cs="Helvetica"/>
          <w:color w:val="333333"/>
          <w:sz w:val="20"/>
          <w:szCs w:val="20"/>
          <w:shd w:val="clear" w:color="auto" w:fill="FFFFFF"/>
        </w:rPr>
        <w:t>.</w:t>
      </w:r>
    </w:p>
    <w:p w:rsidR="00516234" w:rsidRDefault="00516234" w:rsidP="00516234">
      <w:pPr>
        <w:rPr>
          <w:rFonts w:ascii="Helvetica" w:hAnsi="Helvetica" w:cs="Helvetica"/>
          <w:color w:val="333333"/>
          <w:sz w:val="20"/>
          <w:szCs w:val="20"/>
          <w:shd w:val="clear" w:color="auto" w:fill="FFFFFF"/>
        </w:rPr>
      </w:pPr>
    </w:p>
    <w:p w:rsidR="00516234" w:rsidRDefault="00516234" w:rsidP="00516234">
      <w:pPr>
        <w:pStyle w:val="ListParagraph"/>
        <w:numPr>
          <w:ilvl w:val="0"/>
          <w:numId w:val="18"/>
        </w:numPr>
      </w:pPr>
      <w:r>
        <w:t>Solving ideas</w:t>
      </w:r>
    </w:p>
    <w:p w:rsidR="00516234" w:rsidRDefault="00516234" w:rsidP="00516234">
      <w:r>
        <w:t>Basic DFS problems.</w:t>
      </w:r>
      <w:r w:rsidR="00F90D56">
        <w:t xml:space="preserve"> Use a HashSet to record which index was visited, don’t forget reset the visited number to false when can’t get result from that branch.</w:t>
      </w:r>
    </w:p>
    <w:p w:rsidR="00516234" w:rsidRDefault="00516234" w:rsidP="00516234">
      <w:pPr>
        <w:pStyle w:val="ListParagraph"/>
        <w:numPr>
          <w:ilvl w:val="0"/>
          <w:numId w:val="18"/>
        </w:numPr>
      </w:pPr>
      <w:r>
        <w:t>Attentions</w:t>
      </w:r>
    </w:p>
    <w:p w:rsidR="00387D7E" w:rsidRDefault="00387D7E" w:rsidP="00387D7E"/>
    <w:p w:rsidR="00387D7E" w:rsidRDefault="00387D7E">
      <w:r>
        <w:br w:type="page"/>
      </w:r>
    </w:p>
    <w:p w:rsidR="00387D7E" w:rsidRDefault="00387D7E" w:rsidP="00387D7E">
      <w:pPr>
        <w:pStyle w:val="Heading2"/>
      </w:pPr>
      <w:r w:rsidRPr="00387D7E">
        <w:lastRenderedPageBreak/>
        <w:t>Remove Duplicates from Sorted Array II</w:t>
      </w:r>
    </w:p>
    <w:p w:rsidR="00387D7E" w:rsidRDefault="00387D7E" w:rsidP="00387D7E"/>
    <w:p w:rsidR="00387D7E" w:rsidRPr="00387D7E" w:rsidRDefault="00387D7E" w:rsidP="00387D7E">
      <w:pPr>
        <w:shd w:val="clear" w:color="auto" w:fill="FFFFFF"/>
        <w:spacing w:after="150" w:line="450" w:lineRule="atLeast"/>
        <w:rPr>
          <w:rFonts w:ascii="Helvetica" w:eastAsia="Times New Roman" w:hAnsi="Helvetica" w:cs="Helvetica"/>
          <w:color w:val="333333"/>
          <w:sz w:val="20"/>
          <w:szCs w:val="20"/>
        </w:rPr>
      </w:pPr>
      <w:r w:rsidRPr="00387D7E">
        <w:rPr>
          <w:rFonts w:ascii="Helvetica" w:eastAsia="Times New Roman" w:hAnsi="Helvetica" w:cs="Helvetica"/>
          <w:color w:val="333333"/>
          <w:sz w:val="20"/>
          <w:szCs w:val="20"/>
        </w:rPr>
        <w:t>Follow up for "Remove Duplicates":</w:t>
      </w:r>
      <w:r w:rsidRPr="00387D7E">
        <w:rPr>
          <w:rFonts w:ascii="Helvetica" w:eastAsia="Times New Roman" w:hAnsi="Helvetica" w:cs="Helvetica"/>
          <w:color w:val="333333"/>
          <w:sz w:val="20"/>
          <w:szCs w:val="20"/>
        </w:rPr>
        <w:br/>
        <w:t>What if duplicates are allowed at most </w:t>
      </w:r>
      <w:r w:rsidRPr="00387D7E">
        <w:rPr>
          <w:rFonts w:ascii="Helvetica" w:eastAsia="Times New Roman" w:hAnsi="Helvetica" w:cs="Helvetica"/>
          <w:i/>
          <w:iCs/>
          <w:color w:val="333333"/>
          <w:sz w:val="20"/>
          <w:szCs w:val="20"/>
        </w:rPr>
        <w:t>twice</w:t>
      </w:r>
      <w:r w:rsidRPr="00387D7E">
        <w:rPr>
          <w:rFonts w:ascii="Helvetica" w:eastAsia="Times New Roman" w:hAnsi="Helvetica" w:cs="Helvetica"/>
          <w:color w:val="333333"/>
          <w:sz w:val="20"/>
          <w:szCs w:val="20"/>
        </w:rPr>
        <w:t>?</w:t>
      </w:r>
    </w:p>
    <w:p w:rsidR="00387D7E" w:rsidRPr="00387D7E" w:rsidRDefault="00387D7E" w:rsidP="00387D7E">
      <w:pPr>
        <w:shd w:val="clear" w:color="auto" w:fill="FFFFFF"/>
        <w:spacing w:after="150" w:line="450" w:lineRule="atLeast"/>
        <w:rPr>
          <w:rFonts w:ascii="Helvetica" w:eastAsia="Times New Roman" w:hAnsi="Helvetica" w:cs="Helvetica"/>
          <w:color w:val="333333"/>
          <w:sz w:val="20"/>
          <w:szCs w:val="20"/>
        </w:rPr>
      </w:pPr>
      <w:r w:rsidRPr="00387D7E">
        <w:rPr>
          <w:rFonts w:ascii="Helvetica" w:eastAsia="Times New Roman" w:hAnsi="Helvetica" w:cs="Helvetica"/>
          <w:color w:val="333333"/>
          <w:sz w:val="20"/>
          <w:szCs w:val="20"/>
        </w:rPr>
        <w:t>For example,</w:t>
      </w:r>
      <w:r w:rsidRPr="00387D7E">
        <w:rPr>
          <w:rFonts w:ascii="Helvetica" w:eastAsia="Times New Roman" w:hAnsi="Helvetica" w:cs="Helvetica"/>
          <w:color w:val="333333"/>
          <w:sz w:val="20"/>
          <w:szCs w:val="20"/>
        </w:rPr>
        <w:br/>
        <w:t>Given sorted array A = </w:t>
      </w:r>
      <w:r w:rsidRPr="00387D7E">
        <w:rPr>
          <w:rFonts w:ascii="Consolas" w:eastAsia="Times New Roman" w:hAnsi="Consolas" w:cs="Consolas"/>
          <w:color w:val="C7254E"/>
          <w:sz w:val="19"/>
          <w:szCs w:val="19"/>
          <w:shd w:val="clear" w:color="auto" w:fill="F9F2F4"/>
        </w:rPr>
        <w:t>[1,1,1,2,2,3]</w:t>
      </w:r>
      <w:r w:rsidRPr="00387D7E">
        <w:rPr>
          <w:rFonts w:ascii="Helvetica" w:eastAsia="Times New Roman" w:hAnsi="Helvetica" w:cs="Helvetica"/>
          <w:color w:val="333333"/>
          <w:sz w:val="20"/>
          <w:szCs w:val="20"/>
        </w:rPr>
        <w:t>,</w:t>
      </w:r>
    </w:p>
    <w:p w:rsidR="00387D7E" w:rsidRPr="00387D7E" w:rsidRDefault="00387D7E" w:rsidP="00387D7E">
      <w:pPr>
        <w:shd w:val="clear" w:color="auto" w:fill="FFFFFF"/>
        <w:spacing w:after="150" w:line="450" w:lineRule="atLeast"/>
        <w:rPr>
          <w:rFonts w:ascii="Helvetica" w:eastAsia="Times New Roman" w:hAnsi="Helvetica" w:cs="Helvetica"/>
          <w:color w:val="333333"/>
          <w:sz w:val="20"/>
          <w:szCs w:val="20"/>
        </w:rPr>
      </w:pPr>
      <w:r w:rsidRPr="00387D7E">
        <w:rPr>
          <w:rFonts w:ascii="Helvetica" w:eastAsia="Times New Roman" w:hAnsi="Helvetica" w:cs="Helvetica"/>
          <w:color w:val="333333"/>
          <w:sz w:val="20"/>
          <w:szCs w:val="20"/>
        </w:rPr>
        <w:t>Your function should return length = </w:t>
      </w:r>
      <w:r w:rsidRPr="00387D7E">
        <w:rPr>
          <w:rFonts w:ascii="Consolas" w:eastAsia="Times New Roman" w:hAnsi="Consolas" w:cs="Consolas"/>
          <w:color w:val="C7254E"/>
          <w:sz w:val="19"/>
          <w:szCs w:val="19"/>
          <w:shd w:val="clear" w:color="auto" w:fill="F9F2F4"/>
        </w:rPr>
        <w:t>5</w:t>
      </w:r>
      <w:r w:rsidRPr="00387D7E">
        <w:rPr>
          <w:rFonts w:ascii="Helvetica" w:eastAsia="Times New Roman" w:hAnsi="Helvetica" w:cs="Helvetica"/>
          <w:color w:val="333333"/>
          <w:sz w:val="20"/>
          <w:szCs w:val="20"/>
        </w:rPr>
        <w:t>, and A is now </w:t>
      </w:r>
      <w:r w:rsidRPr="00387D7E">
        <w:rPr>
          <w:rFonts w:ascii="Consolas" w:eastAsia="Times New Roman" w:hAnsi="Consolas" w:cs="Consolas"/>
          <w:color w:val="C7254E"/>
          <w:sz w:val="19"/>
          <w:szCs w:val="19"/>
          <w:shd w:val="clear" w:color="auto" w:fill="F9F2F4"/>
        </w:rPr>
        <w:t>[1,1,2,2,3]</w:t>
      </w:r>
      <w:r w:rsidRPr="00387D7E">
        <w:rPr>
          <w:rFonts w:ascii="Helvetica" w:eastAsia="Times New Roman" w:hAnsi="Helvetica" w:cs="Helvetica"/>
          <w:color w:val="333333"/>
          <w:sz w:val="20"/>
          <w:szCs w:val="20"/>
        </w:rPr>
        <w:t>.</w:t>
      </w:r>
    </w:p>
    <w:p w:rsidR="00387D7E" w:rsidRDefault="00387D7E" w:rsidP="00387D7E"/>
    <w:p w:rsidR="00387D7E" w:rsidRDefault="00387D7E" w:rsidP="00387D7E">
      <w:pPr>
        <w:pStyle w:val="ListParagraph"/>
        <w:numPr>
          <w:ilvl w:val="0"/>
          <w:numId w:val="18"/>
        </w:numPr>
      </w:pPr>
      <w:r>
        <w:t>Solving ideas</w:t>
      </w:r>
    </w:p>
    <w:p w:rsidR="00D64DD3" w:rsidRDefault="00D64DD3" w:rsidP="00D64DD3">
      <w:r>
        <w:t>Time complexity is O(n) and space complexity is O(1).</w:t>
      </w:r>
    </w:p>
    <w:p w:rsidR="00736AFF" w:rsidRDefault="00736AFF" w:rsidP="00D64DD3">
      <w:r>
        <w:t>Just use a variable to record how many times the current number occurred.</w:t>
      </w:r>
    </w:p>
    <w:p w:rsidR="00387D7E" w:rsidRDefault="00387D7E" w:rsidP="00387D7E">
      <w:pPr>
        <w:pStyle w:val="ListParagraph"/>
        <w:numPr>
          <w:ilvl w:val="0"/>
          <w:numId w:val="18"/>
        </w:numPr>
      </w:pPr>
      <w:r>
        <w:t>Attentions</w:t>
      </w:r>
    </w:p>
    <w:p w:rsidR="00CC669F" w:rsidRDefault="00CC669F" w:rsidP="00CC669F"/>
    <w:p w:rsidR="00CC669F" w:rsidRDefault="00CC669F">
      <w:r>
        <w:br w:type="page"/>
      </w:r>
    </w:p>
    <w:p w:rsidR="00CC669F" w:rsidRDefault="00CC669F" w:rsidP="00CC669F">
      <w:pPr>
        <w:pStyle w:val="Heading2"/>
      </w:pPr>
      <w:r w:rsidRPr="00CC669F">
        <w:lastRenderedPageBreak/>
        <w:t>Search in Rotated Sorted Array II</w:t>
      </w:r>
    </w:p>
    <w:p w:rsidR="00CC669F" w:rsidRDefault="00CC669F" w:rsidP="00CC669F"/>
    <w:p w:rsidR="00CC669F" w:rsidRDefault="00CC669F" w:rsidP="00CC669F">
      <w:r>
        <w:t>Follow up for "Search in Rotated Sorted Array":</w:t>
      </w:r>
    </w:p>
    <w:p w:rsidR="00CC669F" w:rsidRDefault="00CC669F" w:rsidP="00CC669F">
      <w:r>
        <w:t>What if duplicates are allowed?</w:t>
      </w:r>
    </w:p>
    <w:p w:rsidR="00CC669F" w:rsidRDefault="00CC669F" w:rsidP="00CC669F">
      <w:r>
        <w:t>Would this affect the run-time complexity? How and why?</w:t>
      </w:r>
    </w:p>
    <w:p w:rsidR="00CC669F" w:rsidRDefault="00CC669F" w:rsidP="00CC669F">
      <w:r>
        <w:t>Write a function to determine if a given target is in the array.</w:t>
      </w:r>
    </w:p>
    <w:p w:rsidR="00015180" w:rsidRDefault="00015180" w:rsidP="00CC669F"/>
    <w:p w:rsidR="00015180" w:rsidRDefault="00015180" w:rsidP="00015180">
      <w:pPr>
        <w:pStyle w:val="ListParagraph"/>
        <w:numPr>
          <w:ilvl w:val="0"/>
          <w:numId w:val="18"/>
        </w:numPr>
      </w:pPr>
      <w:r>
        <w:t>Solving ideas</w:t>
      </w:r>
    </w:p>
    <w:p w:rsidR="00015180" w:rsidRDefault="00981BF0" w:rsidP="00015180">
      <w:r>
        <w:t xml:space="preserve">Same as previous problems. Firstly, judge which </w:t>
      </w:r>
      <w:r w:rsidR="005B3B92">
        <w:t xml:space="preserve">part can be abandoned. </w:t>
      </w:r>
    </w:p>
    <w:p w:rsidR="00015180" w:rsidRDefault="00015180" w:rsidP="00015180">
      <w:pPr>
        <w:pStyle w:val="ListParagraph"/>
        <w:numPr>
          <w:ilvl w:val="0"/>
          <w:numId w:val="18"/>
        </w:numPr>
      </w:pPr>
      <w:r>
        <w:t>Attentions</w:t>
      </w:r>
    </w:p>
    <w:p w:rsidR="00005CDE" w:rsidRDefault="00005CDE" w:rsidP="00005CDE">
      <w:r>
        <w:t>Beware of the equals condition, when middle number equals to high or low number, just add one to the high or low.</w:t>
      </w:r>
    </w:p>
    <w:p w:rsidR="005646AC" w:rsidRDefault="005646AC" w:rsidP="00005CDE"/>
    <w:p w:rsidR="005646AC" w:rsidRDefault="005646AC">
      <w:r>
        <w:br w:type="page"/>
      </w:r>
    </w:p>
    <w:p w:rsidR="005646AC" w:rsidRDefault="005646AC" w:rsidP="005646AC">
      <w:pPr>
        <w:pStyle w:val="Heading2"/>
      </w:pPr>
      <w:r w:rsidRPr="005646AC">
        <w:lastRenderedPageBreak/>
        <w:t>Remove Duplicates from Sorted List</w:t>
      </w:r>
    </w:p>
    <w:p w:rsidR="005646AC" w:rsidRDefault="005646AC" w:rsidP="005646AC"/>
    <w:p w:rsidR="005646AC" w:rsidRPr="005646AC" w:rsidRDefault="005646AC" w:rsidP="005646AC">
      <w:pPr>
        <w:shd w:val="clear" w:color="auto" w:fill="FFFFFF"/>
        <w:spacing w:after="150" w:line="450" w:lineRule="atLeast"/>
        <w:rPr>
          <w:rFonts w:ascii="Helvetica" w:eastAsia="Times New Roman" w:hAnsi="Helvetica" w:cs="Helvetica"/>
          <w:color w:val="333333"/>
        </w:rPr>
      </w:pPr>
      <w:r w:rsidRPr="005646AC">
        <w:rPr>
          <w:rFonts w:ascii="Helvetica" w:eastAsia="Times New Roman" w:hAnsi="Helvetica" w:cs="Helvetica"/>
          <w:color w:val="333333"/>
        </w:rPr>
        <w:t>Given a sorted linked list, delete all duplicates such that each element appear only </w:t>
      </w:r>
      <w:r w:rsidRPr="005646AC">
        <w:rPr>
          <w:rFonts w:ascii="Helvetica" w:eastAsia="Times New Roman" w:hAnsi="Helvetica" w:cs="Helvetica"/>
          <w:i/>
          <w:iCs/>
          <w:color w:val="333333"/>
        </w:rPr>
        <w:t>once</w:t>
      </w:r>
      <w:r w:rsidRPr="005646AC">
        <w:rPr>
          <w:rFonts w:ascii="Helvetica" w:eastAsia="Times New Roman" w:hAnsi="Helvetica" w:cs="Helvetica"/>
          <w:color w:val="333333"/>
        </w:rPr>
        <w:t>.</w:t>
      </w:r>
    </w:p>
    <w:p w:rsidR="005646AC" w:rsidRDefault="005646AC" w:rsidP="005646AC">
      <w:pPr>
        <w:shd w:val="clear" w:color="auto" w:fill="FFFFFF"/>
        <w:spacing w:after="150" w:line="450" w:lineRule="atLeast"/>
        <w:rPr>
          <w:rFonts w:ascii="Helvetica" w:eastAsia="Times New Roman" w:hAnsi="Helvetica" w:cs="Helvetica"/>
          <w:color w:val="333333"/>
        </w:rPr>
      </w:pPr>
      <w:r w:rsidRPr="005646AC">
        <w:rPr>
          <w:rFonts w:ascii="Helvetica" w:eastAsia="Times New Roman" w:hAnsi="Helvetica" w:cs="Helvetica"/>
          <w:color w:val="333333"/>
        </w:rPr>
        <w:t>For example,</w:t>
      </w:r>
      <w:r w:rsidRPr="005646AC">
        <w:rPr>
          <w:rFonts w:ascii="Helvetica" w:eastAsia="Times New Roman" w:hAnsi="Helvetica" w:cs="Helvetica"/>
          <w:color w:val="333333"/>
        </w:rPr>
        <w:br/>
        <w:t>Given </w:t>
      </w:r>
      <w:r w:rsidRPr="005646AC">
        <w:rPr>
          <w:rFonts w:ascii="Consolas" w:eastAsia="Times New Roman" w:hAnsi="Consolas" w:cs="Consolas"/>
          <w:color w:val="C7254E"/>
          <w:sz w:val="20"/>
          <w:szCs w:val="20"/>
          <w:shd w:val="clear" w:color="auto" w:fill="F9F2F4"/>
        </w:rPr>
        <w:t>1-&gt;1-&gt;2</w:t>
      </w:r>
      <w:r w:rsidRPr="005646AC">
        <w:rPr>
          <w:rFonts w:ascii="Helvetica" w:eastAsia="Times New Roman" w:hAnsi="Helvetica" w:cs="Helvetica"/>
          <w:color w:val="333333"/>
        </w:rPr>
        <w:t>, return </w:t>
      </w:r>
      <w:r w:rsidRPr="005646AC">
        <w:rPr>
          <w:rFonts w:ascii="Consolas" w:eastAsia="Times New Roman" w:hAnsi="Consolas" w:cs="Consolas"/>
          <w:color w:val="C7254E"/>
          <w:sz w:val="20"/>
          <w:szCs w:val="20"/>
          <w:shd w:val="clear" w:color="auto" w:fill="F9F2F4"/>
        </w:rPr>
        <w:t>1-&gt;2</w:t>
      </w:r>
      <w:r w:rsidRPr="005646AC">
        <w:rPr>
          <w:rFonts w:ascii="Helvetica" w:eastAsia="Times New Roman" w:hAnsi="Helvetica" w:cs="Helvetica"/>
          <w:color w:val="333333"/>
        </w:rPr>
        <w:t>.</w:t>
      </w:r>
      <w:r w:rsidRPr="005646AC">
        <w:rPr>
          <w:rFonts w:ascii="Helvetica" w:eastAsia="Times New Roman" w:hAnsi="Helvetica" w:cs="Helvetica"/>
          <w:color w:val="333333"/>
        </w:rPr>
        <w:br/>
        <w:t>Given </w:t>
      </w:r>
      <w:r w:rsidRPr="005646AC">
        <w:rPr>
          <w:rFonts w:ascii="Consolas" w:eastAsia="Times New Roman" w:hAnsi="Consolas" w:cs="Consolas"/>
          <w:color w:val="C7254E"/>
          <w:sz w:val="20"/>
          <w:szCs w:val="20"/>
          <w:shd w:val="clear" w:color="auto" w:fill="F9F2F4"/>
        </w:rPr>
        <w:t>1-&gt;1-&gt;2-&gt;3-&gt;3</w:t>
      </w:r>
      <w:r w:rsidRPr="005646AC">
        <w:rPr>
          <w:rFonts w:ascii="Helvetica" w:eastAsia="Times New Roman" w:hAnsi="Helvetica" w:cs="Helvetica"/>
          <w:color w:val="333333"/>
        </w:rPr>
        <w:t>, return </w:t>
      </w:r>
      <w:r w:rsidRPr="005646AC">
        <w:rPr>
          <w:rFonts w:ascii="Consolas" w:eastAsia="Times New Roman" w:hAnsi="Consolas" w:cs="Consolas"/>
          <w:color w:val="C7254E"/>
          <w:sz w:val="20"/>
          <w:szCs w:val="20"/>
          <w:shd w:val="clear" w:color="auto" w:fill="F9F2F4"/>
        </w:rPr>
        <w:t>1-&gt;2-&gt;3</w:t>
      </w:r>
      <w:r w:rsidRPr="005646AC">
        <w:rPr>
          <w:rFonts w:ascii="Helvetica" w:eastAsia="Times New Roman" w:hAnsi="Helvetica" w:cs="Helvetica"/>
          <w:color w:val="333333"/>
        </w:rPr>
        <w:t>.</w:t>
      </w:r>
    </w:p>
    <w:p w:rsidR="005646AC" w:rsidRDefault="005646AC" w:rsidP="005646AC">
      <w:pPr>
        <w:shd w:val="clear" w:color="auto" w:fill="FFFFFF"/>
        <w:spacing w:after="150" w:line="450" w:lineRule="atLeast"/>
        <w:rPr>
          <w:rFonts w:ascii="Helvetica" w:eastAsia="Times New Roman" w:hAnsi="Helvetica" w:cs="Helvetica"/>
          <w:color w:val="333333"/>
        </w:rPr>
      </w:pPr>
    </w:p>
    <w:p w:rsidR="005646AC" w:rsidRDefault="005646AC" w:rsidP="005646AC">
      <w:pPr>
        <w:pStyle w:val="ListParagraph"/>
        <w:numPr>
          <w:ilvl w:val="0"/>
          <w:numId w:val="18"/>
        </w:numPr>
        <w:shd w:val="clear" w:color="auto" w:fill="FFFFFF"/>
        <w:spacing w:after="150" w:line="240" w:lineRule="auto"/>
        <w:rPr>
          <w:rFonts w:ascii="Helvetica" w:eastAsia="Times New Roman" w:hAnsi="Helvetica" w:cs="Helvetica"/>
          <w:color w:val="333333"/>
        </w:rPr>
      </w:pPr>
      <w:r>
        <w:rPr>
          <w:rFonts w:ascii="Helvetica" w:eastAsia="Times New Roman" w:hAnsi="Helvetica" w:cs="Helvetica"/>
          <w:color w:val="333333"/>
        </w:rPr>
        <w:t>Solving ideas</w:t>
      </w:r>
    </w:p>
    <w:p w:rsidR="005646AC" w:rsidRPr="005646AC" w:rsidRDefault="005646AC" w:rsidP="005646AC">
      <w:pPr>
        <w:shd w:val="clear" w:color="auto" w:fill="FFFFFF"/>
        <w:spacing w:after="150" w:line="240" w:lineRule="auto"/>
        <w:rPr>
          <w:rFonts w:ascii="Helvetica" w:eastAsia="Times New Roman" w:hAnsi="Helvetica" w:cs="Helvetica"/>
          <w:color w:val="333333"/>
        </w:rPr>
      </w:pPr>
      <w:r>
        <w:rPr>
          <w:rFonts w:ascii="Helvetica" w:eastAsia="Times New Roman" w:hAnsi="Helvetica" w:cs="Helvetica"/>
          <w:color w:val="333333"/>
        </w:rPr>
        <w:t>Easy problem, just check whether next node is bigger than the previous one.</w:t>
      </w:r>
    </w:p>
    <w:p w:rsidR="005646AC" w:rsidRDefault="005646AC" w:rsidP="005646AC">
      <w:pPr>
        <w:pStyle w:val="ListParagraph"/>
        <w:numPr>
          <w:ilvl w:val="0"/>
          <w:numId w:val="18"/>
        </w:numPr>
        <w:shd w:val="clear" w:color="auto" w:fill="FFFFFF"/>
        <w:spacing w:after="150" w:line="240" w:lineRule="auto"/>
        <w:rPr>
          <w:rFonts w:ascii="Helvetica" w:eastAsia="Times New Roman" w:hAnsi="Helvetica" w:cs="Helvetica"/>
          <w:color w:val="333333"/>
        </w:rPr>
      </w:pPr>
      <w:r>
        <w:rPr>
          <w:rFonts w:ascii="Helvetica" w:eastAsia="Times New Roman" w:hAnsi="Helvetica" w:cs="Helvetica"/>
          <w:color w:val="333333"/>
        </w:rPr>
        <w:t>Attentions</w:t>
      </w:r>
    </w:p>
    <w:p w:rsidR="00D4735E" w:rsidRDefault="00D4735E" w:rsidP="00D4735E">
      <w:pPr>
        <w:shd w:val="clear" w:color="auto" w:fill="FFFFFF"/>
        <w:spacing w:after="150" w:line="240" w:lineRule="auto"/>
        <w:rPr>
          <w:rFonts w:ascii="Helvetica" w:eastAsia="Times New Roman" w:hAnsi="Helvetica" w:cs="Helvetica"/>
          <w:color w:val="333333"/>
        </w:rPr>
      </w:pPr>
    </w:p>
    <w:p w:rsidR="00D4735E" w:rsidRDefault="00D4735E">
      <w:pPr>
        <w:rPr>
          <w:rFonts w:ascii="Helvetica" w:eastAsia="Times New Roman" w:hAnsi="Helvetica" w:cs="Helvetica"/>
          <w:color w:val="333333"/>
        </w:rPr>
      </w:pPr>
      <w:r>
        <w:rPr>
          <w:rFonts w:ascii="Helvetica" w:eastAsia="Times New Roman" w:hAnsi="Helvetica" w:cs="Helvetica"/>
          <w:color w:val="333333"/>
        </w:rPr>
        <w:br w:type="page"/>
      </w:r>
    </w:p>
    <w:p w:rsidR="00D4735E" w:rsidRDefault="00D4735E" w:rsidP="00D4735E">
      <w:pPr>
        <w:pStyle w:val="Heading2"/>
      </w:pPr>
      <w:r w:rsidRPr="00D4735E">
        <w:lastRenderedPageBreak/>
        <w:t>Remove Duplicates from Sorted List II</w:t>
      </w:r>
    </w:p>
    <w:p w:rsidR="00D4735E" w:rsidRDefault="00D4735E" w:rsidP="00D4735E"/>
    <w:p w:rsidR="00D4735E" w:rsidRPr="00D4735E" w:rsidRDefault="00D4735E" w:rsidP="00D4735E">
      <w:pPr>
        <w:shd w:val="clear" w:color="auto" w:fill="FFFFFF"/>
        <w:spacing w:after="150" w:line="450" w:lineRule="atLeast"/>
        <w:rPr>
          <w:rFonts w:ascii="Helvetica" w:eastAsia="Times New Roman" w:hAnsi="Helvetica" w:cs="Helvetica"/>
          <w:color w:val="333333"/>
        </w:rPr>
      </w:pPr>
      <w:r w:rsidRPr="00D4735E">
        <w:rPr>
          <w:rFonts w:ascii="Helvetica" w:eastAsia="Times New Roman" w:hAnsi="Helvetica" w:cs="Helvetica"/>
          <w:color w:val="333333"/>
        </w:rPr>
        <w:t>Given a sorted linked list, delete all nodes that have duplicate numbers, leaving only </w:t>
      </w:r>
      <w:r w:rsidRPr="00D4735E">
        <w:rPr>
          <w:rFonts w:ascii="Helvetica" w:eastAsia="Times New Roman" w:hAnsi="Helvetica" w:cs="Helvetica"/>
          <w:i/>
          <w:iCs/>
          <w:color w:val="333333"/>
        </w:rPr>
        <w:t>distinct</w:t>
      </w:r>
      <w:r w:rsidRPr="00D4735E">
        <w:rPr>
          <w:rFonts w:ascii="Helvetica" w:eastAsia="Times New Roman" w:hAnsi="Helvetica" w:cs="Helvetica"/>
          <w:color w:val="333333"/>
        </w:rPr>
        <w:t> numbers from the original list.</w:t>
      </w:r>
    </w:p>
    <w:p w:rsidR="00D4735E" w:rsidRPr="00D4735E" w:rsidRDefault="00D4735E" w:rsidP="00D4735E">
      <w:pPr>
        <w:shd w:val="clear" w:color="auto" w:fill="FFFFFF"/>
        <w:spacing w:after="150" w:line="450" w:lineRule="atLeast"/>
        <w:rPr>
          <w:rFonts w:ascii="Helvetica" w:eastAsia="Times New Roman" w:hAnsi="Helvetica" w:cs="Helvetica"/>
          <w:color w:val="333333"/>
        </w:rPr>
      </w:pPr>
      <w:r w:rsidRPr="00D4735E">
        <w:rPr>
          <w:rFonts w:ascii="Helvetica" w:eastAsia="Times New Roman" w:hAnsi="Helvetica" w:cs="Helvetica"/>
          <w:color w:val="333333"/>
        </w:rPr>
        <w:t>For example,</w:t>
      </w:r>
      <w:r w:rsidRPr="00D4735E">
        <w:rPr>
          <w:rFonts w:ascii="Helvetica" w:eastAsia="Times New Roman" w:hAnsi="Helvetica" w:cs="Helvetica"/>
          <w:color w:val="333333"/>
        </w:rPr>
        <w:br/>
        <w:t>Given </w:t>
      </w:r>
      <w:r w:rsidRPr="00D4735E">
        <w:rPr>
          <w:rFonts w:ascii="Consolas" w:eastAsia="Times New Roman" w:hAnsi="Consolas" w:cs="Consolas"/>
          <w:color w:val="C7254E"/>
          <w:sz w:val="20"/>
          <w:szCs w:val="20"/>
          <w:shd w:val="clear" w:color="auto" w:fill="F9F2F4"/>
        </w:rPr>
        <w:t>1-&gt;2-&gt;3-&gt;3-&gt;4-&gt;4-&gt;5</w:t>
      </w:r>
      <w:r w:rsidRPr="00D4735E">
        <w:rPr>
          <w:rFonts w:ascii="Helvetica" w:eastAsia="Times New Roman" w:hAnsi="Helvetica" w:cs="Helvetica"/>
          <w:color w:val="333333"/>
        </w:rPr>
        <w:t>, return </w:t>
      </w:r>
      <w:r w:rsidRPr="00D4735E">
        <w:rPr>
          <w:rFonts w:ascii="Consolas" w:eastAsia="Times New Roman" w:hAnsi="Consolas" w:cs="Consolas"/>
          <w:color w:val="C7254E"/>
          <w:sz w:val="20"/>
          <w:szCs w:val="20"/>
          <w:shd w:val="clear" w:color="auto" w:fill="F9F2F4"/>
        </w:rPr>
        <w:t>1-&gt;2-&gt;5</w:t>
      </w:r>
      <w:r w:rsidRPr="00D4735E">
        <w:rPr>
          <w:rFonts w:ascii="Helvetica" w:eastAsia="Times New Roman" w:hAnsi="Helvetica" w:cs="Helvetica"/>
          <w:color w:val="333333"/>
        </w:rPr>
        <w:t>.</w:t>
      </w:r>
      <w:r w:rsidRPr="00D4735E">
        <w:rPr>
          <w:rFonts w:ascii="Helvetica" w:eastAsia="Times New Roman" w:hAnsi="Helvetica" w:cs="Helvetica"/>
          <w:color w:val="333333"/>
        </w:rPr>
        <w:br/>
        <w:t>Given </w:t>
      </w:r>
      <w:r w:rsidRPr="00D4735E">
        <w:rPr>
          <w:rFonts w:ascii="Consolas" w:eastAsia="Times New Roman" w:hAnsi="Consolas" w:cs="Consolas"/>
          <w:color w:val="C7254E"/>
          <w:sz w:val="20"/>
          <w:szCs w:val="20"/>
          <w:shd w:val="clear" w:color="auto" w:fill="F9F2F4"/>
        </w:rPr>
        <w:t>1-&gt;1-&gt;1-&gt;2-&gt;3</w:t>
      </w:r>
      <w:r w:rsidRPr="00D4735E">
        <w:rPr>
          <w:rFonts w:ascii="Helvetica" w:eastAsia="Times New Roman" w:hAnsi="Helvetica" w:cs="Helvetica"/>
          <w:color w:val="333333"/>
        </w:rPr>
        <w:t>, return </w:t>
      </w:r>
      <w:r w:rsidRPr="00D4735E">
        <w:rPr>
          <w:rFonts w:ascii="Consolas" w:eastAsia="Times New Roman" w:hAnsi="Consolas" w:cs="Consolas"/>
          <w:color w:val="C7254E"/>
          <w:sz w:val="20"/>
          <w:szCs w:val="20"/>
          <w:shd w:val="clear" w:color="auto" w:fill="F9F2F4"/>
        </w:rPr>
        <w:t>2-&gt;3</w:t>
      </w:r>
      <w:r w:rsidRPr="00D4735E">
        <w:rPr>
          <w:rFonts w:ascii="Helvetica" w:eastAsia="Times New Roman" w:hAnsi="Helvetica" w:cs="Helvetica"/>
          <w:color w:val="333333"/>
        </w:rPr>
        <w:t>.</w:t>
      </w:r>
    </w:p>
    <w:p w:rsidR="00D4735E" w:rsidRDefault="00D4735E" w:rsidP="00D4735E"/>
    <w:p w:rsidR="00D4735E" w:rsidRDefault="00D4735E" w:rsidP="00D4735E">
      <w:pPr>
        <w:pStyle w:val="ListParagraph"/>
        <w:numPr>
          <w:ilvl w:val="0"/>
          <w:numId w:val="18"/>
        </w:numPr>
        <w:spacing w:line="240" w:lineRule="auto"/>
      </w:pPr>
      <w:r>
        <w:t>Solving ideas</w:t>
      </w:r>
    </w:p>
    <w:p w:rsidR="00D4735E" w:rsidRDefault="00C92334" w:rsidP="00D4735E">
      <w:pPr>
        <w:spacing w:line="240" w:lineRule="auto"/>
      </w:pPr>
      <w:r>
        <w:t>Just be sure of which is one valid node.</w:t>
      </w:r>
    </w:p>
    <w:p w:rsidR="00DB2E3B" w:rsidRDefault="00DB2E3B" w:rsidP="00D4735E">
      <w:pPr>
        <w:spacing w:line="240" w:lineRule="auto"/>
      </w:pPr>
      <w:r>
        <w:t>One case, next node is null, second case, next node’s value is bigger than current node’s value.</w:t>
      </w:r>
    </w:p>
    <w:p w:rsidR="00D4735E" w:rsidRDefault="00D4735E" w:rsidP="00D4735E">
      <w:pPr>
        <w:pStyle w:val="ListParagraph"/>
        <w:numPr>
          <w:ilvl w:val="0"/>
          <w:numId w:val="18"/>
        </w:numPr>
        <w:spacing w:line="240" w:lineRule="auto"/>
      </w:pPr>
      <w:r>
        <w:t>Attentions</w:t>
      </w:r>
    </w:p>
    <w:p w:rsidR="0022160C" w:rsidRDefault="0022160C" w:rsidP="0022160C">
      <w:pPr>
        <w:spacing w:line="240" w:lineRule="auto"/>
      </w:pPr>
      <w:r>
        <w:t>When current node isn’t valid, we should move pointer to next node which value is bigger than current node.</w:t>
      </w:r>
    </w:p>
    <w:p w:rsidR="00FF0AD9" w:rsidRDefault="00FF0AD9" w:rsidP="0022160C">
      <w:pPr>
        <w:spacing w:line="240" w:lineRule="auto"/>
      </w:pPr>
    </w:p>
    <w:p w:rsidR="00FF0AD9" w:rsidRDefault="00FF0AD9">
      <w:r>
        <w:br w:type="page"/>
      </w:r>
    </w:p>
    <w:p w:rsidR="00FF0AD9" w:rsidRDefault="00FF0AD9" w:rsidP="00FF0AD9">
      <w:pPr>
        <w:pStyle w:val="Heading2"/>
      </w:pPr>
      <w:r w:rsidRPr="00FF0AD9">
        <w:lastRenderedPageBreak/>
        <w:t>Largest Rectangle in Histogram</w:t>
      </w:r>
    </w:p>
    <w:p w:rsidR="00FF0AD9" w:rsidRDefault="00FF0AD9" w:rsidP="00FF0AD9"/>
    <w:p w:rsidR="00FF0AD9" w:rsidRDefault="00FF0AD9" w:rsidP="00FF0AD9">
      <w:r w:rsidRPr="00FF0AD9">
        <w:t>Given n non-negative integers representing the histogram's bar height where the width of each bar is 1, find the area of largest rectangle in the histogram.</w:t>
      </w:r>
    </w:p>
    <w:p w:rsidR="00FF0AD9" w:rsidRDefault="00FF0AD9" w:rsidP="00FF0AD9">
      <w:pPr>
        <w:jc w:val="center"/>
      </w:pPr>
      <w:r>
        <w:rPr>
          <w:noProof/>
        </w:rPr>
        <w:drawing>
          <wp:inline distT="0" distB="0" distL="0" distR="0" wp14:anchorId="48DB2A8C" wp14:editId="40FD299A">
            <wp:extent cx="1790700" cy="1943100"/>
            <wp:effectExtent l="0" t="0" r="0" b="0"/>
            <wp:docPr id="45" name="Picture 45" descr="http://www.leetcode.com/wp-content/uploads/2012/04/hist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eetcode.com/wp-content/uploads/2012/04/histo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90700" cy="1943100"/>
                    </a:xfrm>
                    <a:prstGeom prst="rect">
                      <a:avLst/>
                    </a:prstGeom>
                    <a:noFill/>
                    <a:ln>
                      <a:noFill/>
                    </a:ln>
                  </pic:spPr>
                </pic:pic>
              </a:graphicData>
            </a:graphic>
          </wp:inline>
        </w:drawing>
      </w:r>
      <w:r w:rsidR="00C91F4D">
        <w:t xml:space="preserve">      </w:t>
      </w:r>
      <w:r w:rsidR="00C91F4D">
        <w:rPr>
          <w:noProof/>
        </w:rPr>
        <w:drawing>
          <wp:inline distT="0" distB="0" distL="0" distR="0" wp14:anchorId="75F8E028" wp14:editId="67BC4DA6">
            <wp:extent cx="1790700" cy="1943100"/>
            <wp:effectExtent l="0" t="0" r="0" b="0"/>
            <wp:docPr id="46" name="Picture 46" descr="http://www.leetcode.com/wp-content/uploads/2012/04/histogram_ar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leetcode.com/wp-content/uploads/2012/04/histogram_are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90700" cy="1943100"/>
                    </a:xfrm>
                    <a:prstGeom prst="rect">
                      <a:avLst/>
                    </a:prstGeom>
                    <a:noFill/>
                    <a:ln>
                      <a:noFill/>
                    </a:ln>
                  </pic:spPr>
                </pic:pic>
              </a:graphicData>
            </a:graphic>
          </wp:inline>
        </w:drawing>
      </w:r>
    </w:p>
    <w:p w:rsidR="00C91F4D" w:rsidRDefault="00FF0AD9" w:rsidP="00C91F4D">
      <w:pPr>
        <w:rPr>
          <w:rFonts w:ascii="Helvetica" w:hAnsi="Helvetica" w:cs="Helvetica"/>
          <w:color w:val="333333"/>
          <w:sz w:val="18"/>
          <w:szCs w:val="18"/>
          <w:shd w:val="clear" w:color="auto" w:fill="FFFFFF"/>
        </w:rPr>
      </w:pPr>
      <w:r>
        <w:rPr>
          <w:rFonts w:ascii="Helvetica" w:hAnsi="Helvetica" w:cs="Helvetica"/>
          <w:color w:val="333333"/>
          <w:sz w:val="18"/>
          <w:szCs w:val="18"/>
          <w:shd w:val="clear" w:color="auto" w:fill="FFFFFF"/>
        </w:rPr>
        <w:t>Above is a histogram where width of each bar is 1, given height =</w:t>
      </w:r>
      <w:r>
        <w:rPr>
          <w:rStyle w:val="apple-converted-space"/>
          <w:rFonts w:ascii="Helvetica" w:hAnsi="Helvetica" w:cs="Helvetica"/>
          <w:color w:val="333333"/>
          <w:sz w:val="18"/>
          <w:szCs w:val="18"/>
          <w:shd w:val="clear" w:color="auto" w:fill="FFFFFF"/>
        </w:rPr>
        <w:t> </w:t>
      </w:r>
      <w:r>
        <w:rPr>
          <w:rStyle w:val="HTMLCode"/>
          <w:rFonts w:ascii="Consolas" w:eastAsiaTheme="minorEastAsia" w:hAnsi="Consolas" w:cs="Consolas"/>
          <w:color w:val="C7254E"/>
          <w:sz w:val="18"/>
          <w:szCs w:val="18"/>
          <w:shd w:val="clear" w:color="auto" w:fill="F9F2F4"/>
        </w:rPr>
        <w:t>[2,1,5,6,2,3]</w:t>
      </w:r>
      <w:r>
        <w:rPr>
          <w:rFonts w:ascii="Helvetica" w:hAnsi="Helvetica" w:cs="Helvetica"/>
          <w:color w:val="333333"/>
          <w:sz w:val="18"/>
          <w:szCs w:val="18"/>
          <w:shd w:val="clear" w:color="auto" w:fill="FFFFFF"/>
        </w:rPr>
        <w:t>.</w:t>
      </w:r>
    </w:p>
    <w:p w:rsidR="00FF0AD9" w:rsidRPr="00200CC7" w:rsidRDefault="00FF0AD9" w:rsidP="00C91F4D">
      <w:pPr>
        <w:rPr>
          <w:rFonts w:ascii="Helvetica" w:hAnsi="Helvetica" w:cs="Helvetica"/>
          <w:color w:val="333333"/>
          <w:sz w:val="18"/>
          <w:szCs w:val="18"/>
          <w:shd w:val="clear" w:color="auto" w:fill="FFFFFF"/>
        </w:rPr>
      </w:pPr>
      <w:r w:rsidRPr="00200CC7">
        <w:rPr>
          <w:rFonts w:ascii="Helvetica" w:hAnsi="Helvetica" w:cs="Helvetica"/>
          <w:color w:val="333333"/>
          <w:sz w:val="18"/>
          <w:szCs w:val="18"/>
          <w:shd w:val="clear" w:color="auto" w:fill="FFFFFF"/>
        </w:rPr>
        <w:t>The largest rectangle is shown in the shaded area, which has area = 10 unit.</w:t>
      </w:r>
    </w:p>
    <w:p w:rsidR="00FF0AD9" w:rsidRPr="00FF0AD9" w:rsidRDefault="00FF0AD9" w:rsidP="00FF0AD9">
      <w:pPr>
        <w:shd w:val="clear" w:color="auto" w:fill="FFFFFF"/>
        <w:spacing w:after="150" w:line="450" w:lineRule="atLeast"/>
        <w:rPr>
          <w:rFonts w:ascii="Helvetica" w:eastAsia="Times New Roman" w:hAnsi="Helvetica" w:cs="Helvetica"/>
          <w:color w:val="333333"/>
        </w:rPr>
      </w:pPr>
      <w:r w:rsidRPr="00FF0AD9">
        <w:rPr>
          <w:rFonts w:ascii="Helvetica" w:eastAsia="Times New Roman" w:hAnsi="Helvetica" w:cs="Helvetica"/>
          <w:color w:val="333333"/>
        </w:rPr>
        <w:t>For example,</w:t>
      </w:r>
      <w:r w:rsidRPr="00FF0AD9">
        <w:rPr>
          <w:rFonts w:ascii="Helvetica" w:eastAsia="Times New Roman" w:hAnsi="Helvetica" w:cs="Helvetica"/>
          <w:color w:val="333333"/>
        </w:rPr>
        <w:br/>
        <w:t>Given height = </w:t>
      </w:r>
      <w:r w:rsidRPr="00FF0AD9">
        <w:rPr>
          <w:rFonts w:ascii="Consolas" w:eastAsia="Times New Roman" w:hAnsi="Consolas" w:cs="Consolas"/>
          <w:color w:val="C7254E"/>
          <w:sz w:val="20"/>
          <w:szCs w:val="20"/>
          <w:shd w:val="clear" w:color="auto" w:fill="F9F2F4"/>
        </w:rPr>
        <w:t>[2,1,5,6,2,3]</w:t>
      </w:r>
      <w:r w:rsidRPr="00FF0AD9">
        <w:rPr>
          <w:rFonts w:ascii="Helvetica" w:eastAsia="Times New Roman" w:hAnsi="Helvetica" w:cs="Helvetica"/>
          <w:color w:val="333333"/>
        </w:rPr>
        <w:t>,</w:t>
      </w:r>
      <w:r w:rsidRPr="00FF0AD9">
        <w:rPr>
          <w:rFonts w:ascii="Helvetica" w:eastAsia="Times New Roman" w:hAnsi="Helvetica" w:cs="Helvetica"/>
          <w:color w:val="333333"/>
        </w:rPr>
        <w:br/>
        <w:t>return </w:t>
      </w:r>
      <w:r w:rsidRPr="00FF0AD9">
        <w:rPr>
          <w:rFonts w:ascii="Consolas" w:eastAsia="Times New Roman" w:hAnsi="Consolas" w:cs="Consolas"/>
          <w:color w:val="C7254E"/>
          <w:sz w:val="20"/>
          <w:szCs w:val="20"/>
          <w:shd w:val="clear" w:color="auto" w:fill="F9F2F4"/>
        </w:rPr>
        <w:t>10</w:t>
      </w:r>
      <w:r w:rsidRPr="00FF0AD9">
        <w:rPr>
          <w:rFonts w:ascii="Helvetica" w:eastAsia="Times New Roman" w:hAnsi="Helvetica" w:cs="Helvetica"/>
          <w:color w:val="333333"/>
        </w:rPr>
        <w:t>.</w:t>
      </w:r>
    </w:p>
    <w:p w:rsidR="00FF0AD9" w:rsidRDefault="00FF0AD9" w:rsidP="00FF0AD9"/>
    <w:p w:rsidR="00FF0AD9" w:rsidRDefault="00FF0AD9" w:rsidP="00FF0AD9">
      <w:pPr>
        <w:pStyle w:val="ListParagraph"/>
        <w:numPr>
          <w:ilvl w:val="0"/>
          <w:numId w:val="18"/>
        </w:numPr>
      </w:pPr>
      <w:r>
        <w:t>Solving ideas</w:t>
      </w:r>
    </w:p>
    <w:p w:rsidR="00FF0AD9" w:rsidRDefault="00553363" w:rsidP="00FF0AD9">
      <w:r>
        <w:t xml:space="preserve">For each bar, </w:t>
      </w:r>
      <w:r w:rsidR="003B2F78">
        <w:t>we should make sure its left bounder and right bounder, for example, 5 in above graph, the left bounder is 5 and right bounder is 6, so for this bar, the maximum size will be 5 * 2 = 10.</w:t>
      </w:r>
    </w:p>
    <w:p w:rsidR="003B2F78" w:rsidRDefault="003B2F78" w:rsidP="00FF0AD9">
      <w:r>
        <w:t>Traverse the array and get every bar’s max size, then we get the results.</w:t>
      </w:r>
    </w:p>
    <w:p w:rsidR="00D8013B" w:rsidRDefault="00D8013B" w:rsidP="00FF0AD9">
      <w:r>
        <w:t>The point is h</w:t>
      </w:r>
      <w:r w:rsidR="001D3146">
        <w:t>ow to do it in O(n)</w:t>
      </w:r>
      <w:r w:rsidR="001D3146">
        <w:rPr>
          <w:rFonts w:hint="eastAsia"/>
        </w:rPr>
        <w:t>.</w:t>
      </w:r>
    </w:p>
    <w:p w:rsidR="001D3146" w:rsidRDefault="001D3146" w:rsidP="00FF0AD9">
      <w:r>
        <w:t>We can use one stack to get every bar’s bounder, for right bounder, the first one which is lower than current bar, so if next bar’s height higher than current bar, push it into the stack else, we got current bar’s right bounder. For left bounder, if current bar is higher than stack’s peek element, we know the left bounder is the peek element’s height.</w:t>
      </w:r>
    </w:p>
    <w:p w:rsidR="00875374" w:rsidRDefault="00875374" w:rsidP="00FF0AD9">
      <w:r>
        <w:t>Beware of the condition that when stack is empty.</w:t>
      </w:r>
    </w:p>
    <w:p w:rsidR="00FF0AD9" w:rsidRDefault="00FF0AD9" w:rsidP="00FF0AD9">
      <w:pPr>
        <w:pStyle w:val="ListParagraph"/>
        <w:numPr>
          <w:ilvl w:val="0"/>
          <w:numId w:val="18"/>
        </w:numPr>
      </w:pPr>
      <w:r>
        <w:t>Attentions</w:t>
      </w:r>
    </w:p>
    <w:p w:rsidR="00C91F4D" w:rsidRDefault="00C91F4D" w:rsidP="00C91F4D"/>
    <w:p w:rsidR="00C91F4D" w:rsidRDefault="00C50949" w:rsidP="00C50949">
      <w:pPr>
        <w:pStyle w:val="Heading2"/>
      </w:pPr>
      <w:r w:rsidRPr="00C50949">
        <w:lastRenderedPageBreak/>
        <w:t>Maximal Rectangle</w:t>
      </w:r>
    </w:p>
    <w:p w:rsidR="00C50949" w:rsidRDefault="00C50949" w:rsidP="00C50949"/>
    <w:p w:rsidR="00C50949" w:rsidRDefault="00C50949" w:rsidP="00C50949">
      <w:r w:rsidRPr="00C50949">
        <w:t>Given a 2D binary matrix filled with 0's and 1's, find the largest rectangle containing all ones and return its area.</w:t>
      </w:r>
    </w:p>
    <w:p w:rsidR="00C50949" w:rsidRDefault="00C50949" w:rsidP="00C50949"/>
    <w:p w:rsidR="00C50949" w:rsidRDefault="00C50949" w:rsidP="00C50949">
      <w:pPr>
        <w:pStyle w:val="ListParagraph"/>
        <w:numPr>
          <w:ilvl w:val="0"/>
          <w:numId w:val="18"/>
        </w:numPr>
      </w:pPr>
      <w:r>
        <w:t>Solving ideas</w:t>
      </w:r>
    </w:p>
    <w:p w:rsidR="00C50949" w:rsidRDefault="000B3614" w:rsidP="00C50949">
      <w:r>
        <w:t xml:space="preserve">For every line, we can see it as an array of rectangle, </w:t>
      </w:r>
      <w:r w:rsidR="00881318">
        <w:t>so easy to calculate the height of each number.</w:t>
      </w:r>
    </w:p>
    <w:p w:rsidR="007D4A95" w:rsidRDefault="007D4A95" w:rsidP="00C50949">
      <w:r>
        <w:t>Now use the algorithm above can solve the problem, with time complexity of O(n * m)</w:t>
      </w:r>
    </w:p>
    <w:p w:rsidR="007D4A95" w:rsidRDefault="007D4A95" w:rsidP="00C50949">
      <w:r>
        <w:t>But above solution use one stack, if the matrix is large, it will overflow. So we use two extra array instead of the stack, for each rectangle, we only need to get it’s left one which is smaller than it and the right one which is smaller than it.</w:t>
      </w:r>
    </w:p>
    <w:p w:rsidR="007D373B" w:rsidRDefault="007D373B" w:rsidP="00C50949">
      <w:r>
        <w:t>We should make use of the characteristic of the matrix to calculate the left and right bounder.</w:t>
      </w:r>
    </w:p>
    <w:p w:rsidR="007D373B" w:rsidRDefault="007D373B" w:rsidP="00C50949">
      <w:r>
        <w:t xml:space="preserve">Current left bounder is the maximum of above position’s left bounder or the position which </w:t>
      </w:r>
      <w:r w:rsidR="00851440">
        <w:t xml:space="preserve">number is zero. The </w:t>
      </w:r>
      <w:r w:rsidR="00DF6129">
        <w:t>same to right bounder calculation.</w:t>
      </w:r>
    </w:p>
    <w:p w:rsidR="00C50949" w:rsidRDefault="00C50949" w:rsidP="00C50949">
      <w:pPr>
        <w:pStyle w:val="ListParagraph"/>
        <w:numPr>
          <w:ilvl w:val="0"/>
          <w:numId w:val="18"/>
        </w:numPr>
      </w:pPr>
      <w:r>
        <w:t>Attentions</w:t>
      </w:r>
    </w:p>
    <w:p w:rsidR="00DF6129" w:rsidRDefault="00DF6129" w:rsidP="00DF6129"/>
    <w:p w:rsidR="00DF6129" w:rsidRDefault="00DF6129" w:rsidP="00DF6129"/>
    <w:p w:rsidR="00DF6129" w:rsidRDefault="00DF6129">
      <w:r>
        <w:br w:type="page"/>
      </w:r>
    </w:p>
    <w:p w:rsidR="00DF6129" w:rsidRDefault="00DF6129" w:rsidP="00DF6129">
      <w:pPr>
        <w:pStyle w:val="Heading2"/>
      </w:pPr>
      <w:r w:rsidRPr="00DF6129">
        <w:lastRenderedPageBreak/>
        <w:t>Partition List</w:t>
      </w:r>
    </w:p>
    <w:p w:rsidR="00DF6129" w:rsidRDefault="00DF6129" w:rsidP="00DF6129"/>
    <w:p w:rsidR="00DF6129" w:rsidRPr="00DF6129" w:rsidRDefault="00DF6129" w:rsidP="00DF6129">
      <w:pPr>
        <w:shd w:val="clear" w:color="auto" w:fill="FFFFFF"/>
        <w:spacing w:after="150" w:line="450" w:lineRule="atLeast"/>
        <w:rPr>
          <w:rFonts w:ascii="Helvetica" w:eastAsia="Times New Roman" w:hAnsi="Helvetica" w:cs="Helvetica"/>
          <w:color w:val="333333"/>
        </w:rPr>
      </w:pPr>
      <w:r w:rsidRPr="00DF6129">
        <w:rPr>
          <w:rFonts w:ascii="Helvetica" w:eastAsia="Times New Roman" w:hAnsi="Helvetica" w:cs="Helvetica"/>
          <w:color w:val="333333"/>
        </w:rPr>
        <w:t>Given a linked list and a value </w:t>
      </w:r>
      <w:r w:rsidRPr="00DF6129">
        <w:rPr>
          <w:rFonts w:ascii="Helvetica" w:eastAsia="Times New Roman" w:hAnsi="Helvetica" w:cs="Helvetica"/>
          <w:i/>
          <w:iCs/>
          <w:color w:val="333333"/>
        </w:rPr>
        <w:t>x</w:t>
      </w:r>
      <w:r w:rsidRPr="00DF6129">
        <w:rPr>
          <w:rFonts w:ascii="Helvetica" w:eastAsia="Times New Roman" w:hAnsi="Helvetica" w:cs="Helvetica"/>
          <w:color w:val="333333"/>
        </w:rPr>
        <w:t>, partition it such that all nodes less than </w:t>
      </w:r>
      <w:r w:rsidRPr="00DF6129">
        <w:rPr>
          <w:rFonts w:ascii="Helvetica" w:eastAsia="Times New Roman" w:hAnsi="Helvetica" w:cs="Helvetica"/>
          <w:i/>
          <w:iCs/>
          <w:color w:val="333333"/>
        </w:rPr>
        <w:t>x</w:t>
      </w:r>
      <w:r w:rsidRPr="00DF6129">
        <w:rPr>
          <w:rFonts w:ascii="Helvetica" w:eastAsia="Times New Roman" w:hAnsi="Helvetica" w:cs="Helvetica"/>
          <w:color w:val="333333"/>
        </w:rPr>
        <w:t> come before nodes greater than or equal to </w:t>
      </w:r>
      <w:r w:rsidRPr="00DF6129">
        <w:rPr>
          <w:rFonts w:ascii="Helvetica" w:eastAsia="Times New Roman" w:hAnsi="Helvetica" w:cs="Helvetica"/>
          <w:i/>
          <w:iCs/>
          <w:color w:val="333333"/>
        </w:rPr>
        <w:t>x</w:t>
      </w:r>
      <w:r w:rsidRPr="00DF6129">
        <w:rPr>
          <w:rFonts w:ascii="Helvetica" w:eastAsia="Times New Roman" w:hAnsi="Helvetica" w:cs="Helvetica"/>
          <w:color w:val="333333"/>
        </w:rPr>
        <w:t>.</w:t>
      </w:r>
    </w:p>
    <w:p w:rsidR="00DF6129" w:rsidRPr="00DF6129" w:rsidRDefault="00DF6129" w:rsidP="00DF6129">
      <w:pPr>
        <w:shd w:val="clear" w:color="auto" w:fill="FFFFFF"/>
        <w:spacing w:after="150" w:line="450" w:lineRule="atLeast"/>
        <w:rPr>
          <w:rFonts w:ascii="Helvetica" w:eastAsia="Times New Roman" w:hAnsi="Helvetica" w:cs="Helvetica"/>
          <w:color w:val="333333"/>
        </w:rPr>
      </w:pPr>
      <w:r w:rsidRPr="00DF6129">
        <w:rPr>
          <w:rFonts w:ascii="Helvetica" w:eastAsia="Times New Roman" w:hAnsi="Helvetica" w:cs="Helvetica"/>
          <w:color w:val="333333"/>
        </w:rPr>
        <w:t>You should preserve the original relative order of the nodes in each of the two partitions.</w:t>
      </w:r>
    </w:p>
    <w:p w:rsidR="00DF6129" w:rsidRPr="00DF6129" w:rsidRDefault="00DF6129" w:rsidP="00DF6129">
      <w:pPr>
        <w:shd w:val="clear" w:color="auto" w:fill="FFFFFF"/>
        <w:spacing w:after="150" w:line="450" w:lineRule="atLeast"/>
        <w:rPr>
          <w:rFonts w:ascii="Helvetica" w:eastAsia="Times New Roman" w:hAnsi="Helvetica" w:cs="Helvetica"/>
          <w:color w:val="333333"/>
        </w:rPr>
      </w:pPr>
      <w:r w:rsidRPr="00DF6129">
        <w:rPr>
          <w:rFonts w:ascii="Helvetica" w:eastAsia="Times New Roman" w:hAnsi="Helvetica" w:cs="Helvetica"/>
          <w:color w:val="333333"/>
        </w:rPr>
        <w:t>For example,</w:t>
      </w:r>
      <w:r w:rsidRPr="00DF6129">
        <w:rPr>
          <w:rFonts w:ascii="Helvetica" w:eastAsia="Times New Roman" w:hAnsi="Helvetica" w:cs="Helvetica"/>
          <w:color w:val="333333"/>
        </w:rPr>
        <w:br/>
        <w:t>Given </w:t>
      </w:r>
      <w:r w:rsidRPr="00DF6129">
        <w:rPr>
          <w:rFonts w:ascii="Consolas" w:eastAsia="Times New Roman" w:hAnsi="Consolas" w:cs="Consolas"/>
          <w:color w:val="C7254E"/>
          <w:sz w:val="20"/>
          <w:szCs w:val="20"/>
          <w:shd w:val="clear" w:color="auto" w:fill="F9F2F4"/>
        </w:rPr>
        <w:t>1-&gt;4-&gt;3-&gt;2-&gt;5-&gt;2</w:t>
      </w:r>
      <w:r w:rsidRPr="00DF6129">
        <w:rPr>
          <w:rFonts w:ascii="Helvetica" w:eastAsia="Times New Roman" w:hAnsi="Helvetica" w:cs="Helvetica"/>
          <w:color w:val="333333"/>
        </w:rPr>
        <w:t> and </w:t>
      </w:r>
      <w:r w:rsidRPr="00DF6129">
        <w:rPr>
          <w:rFonts w:ascii="Helvetica" w:eastAsia="Times New Roman" w:hAnsi="Helvetica" w:cs="Helvetica"/>
          <w:i/>
          <w:iCs/>
          <w:color w:val="333333"/>
        </w:rPr>
        <w:t>x</w:t>
      </w:r>
      <w:r w:rsidRPr="00DF6129">
        <w:rPr>
          <w:rFonts w:ascii="Helvetica" w:eastAsia="Times New Roman" w:hAnsi="Helvetica" w:cs="Helvetica"/>
          <w:color w:val="333333"/>
        </w:rPr>
        <w:t> = 3,</w:t>
      </w:r>
      <w:r w:rsidRPr="00DF6129">
        <w:rPr>
          <w:rFonts w:ascii="Helvetica" w:eastAsia="Times New Roman" w:hAnsi="Helvetica" w:cs="Helvetica"/>
          <w:color w:val="333333"/>
        </w:rPr>
        <w:br/>
        <w:t>return </w:t>
      </w:r>
      <w:r w:rsidRPr="00DF6129">
        <w:rPr>
          <w:rFonts w:ascii="Consolas" w:eastAsia="Times New Roman" w:hAnsi="Consolas" w:cs="Consolas"/>
          <w:color w:val="C7254E"/>
          <w:sz w:val="20"/>
          <w:szCs w:val="20"/>
          <w:shd w:val="clear" w:color="auto" w:fill="F9F2F4"/>
        </w:rPr>
        <w:t>1-&gt;2-&gt;2-&gt;4-&gt;3-&gt;5</w:t>
      </w:r>
      <w:r w:rsidRPr="00DF6129">
        <w:rPr>
          <w:rFonts w:ascii="Helvetica" w:eastAsia="Times New Roman" w:hAnsi="Helvetica" w:cs="Helvetica"/>
          <w:color w:val="333333"/>
        </w:rPr>
        <w:t>.</w:t>
      </w:r>
    </w:p>
    <w:p w:rsidR="00DF6129" w:rsidRDefault="00DF6129" w:rsidP="00DF6129"/>
    <w:p w:rsidR="00DF6129" w:rsidRDefault="00DF6129" w:rsidP="00DF6129">
      <w:pPr>
        <w:pStyle w:val="ListParagraph"/>
        <w:numPr>
          <w:ilvl w:val="0"/>
          <w:numId w:val="18"/>
        </w:numPr>
      </w:pPr>
      <w:r>
        <w:t>Solving ideas</w:t>
      </w:r>
    </w:p>
    <w:p w:rsidR="00DF6129" w:rsidRDefault="000C2F26" w:rsidP="00DF6129">
      <w:r>
        <w:t>Just use two node to link the smaller node and the bigger number.</w:t>
      </w:r>
    </w:p>
    <w:p w:rsidR="000C2F26" w:rsidRDefault="000C2F26" w:rsidP="00DF6129">
      <w:r>
        <w:t>There is another easier solution, but with two extra node.</w:t>
      </w:r>
    </w:p>
    <w:p w:rsidR="000C2F26" w:rsidRDefault="000C2F26" w:rsidP="00DF6129">
      <w:r>
        <w:t>First node initialed with value -1 and link smaller node together. Another node initialed with value x and link bigger node together, in t</w:t>
      </w:r>
      <w:r w:rsidR="006E274E">
        <w:t>he last just link the first tail node’s next to second node’s next node.</w:t>
      </w:r>
    </w:p>
    <w:p w:rsidR="00DF6129" w:rsidRDefault="00DF6129" w:rsidP="00DF6129">
      <w:pPr>
        <w:pStyle w:val="ListParagraph"/>
        <w:numPr>
          <w:ilvl w:val="0"/>
          <w:numId w:val="18"/>
        </w:numPr>
      </w:pPr>
      <w:r>
        <w:t>Attentions</w:t>
      </w:r>
    </w:p>
    <w:p w:rsidR="00B83E32" w:rsidRDefault="00B83E32" w:rsidP="00B83E32"/>
    <w:p w:rsidR="00B83E32" w:rsidRDefault="00B83E32" w:rsidP="00B83E32"/>
    <w:p w:rsidR="00B83E32" w:rsidRDefault="00B83E32">
      <w:r>
        <w:br w:type="page"/>
      </w:r>
    </w:p>
    <w:p w:rsidR="00B83E32" w:rsidRDefault="00B83E32" w:rsidP="00B83E32">
      <w:pPr>
        <w:pStyle w:val="Heading2"/>
      </w:pPr>
      <w:r w:rsidRPr="00B83E32">
        <w:lastRenderedPageBreak/>
        <w:t>Scramble String</w:t>
      </w:r>
    </w:p>
    <w:p w:rsidR="00B83E32" w:rsidRDefault="00B83E32" w:rsidP="00B83E32"/>
    <w:p w:rsidR="00B83E32" w:rsidRP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Given a string </w:t>
      </w:r>
      <w:r w:rsidRPr="00B83E32">
        <w:rPr>
          <w:rFonts w:ascii="Helvetica" w:eastAsia="Times New Roman" w:hAnsi="Helvetica" w:cs="Helvetica"/>
          <w:i/>
          <w:iCs/>
          <w:color w:val="333333"/>
        </w:rPr>
        <w:t>s1</w:t>
      </w:r>
      <w:r w:rsidRPr="00B83E32">
        <w:rPr>
          <w:rFonts w:ascii="Helvetica" w:eastAsia="Times New Roman" w:hAnsi="Helvetica" w:cs="Helvetica"/>
          <w:color w:val="333333"/>
        </w:rPr>
        <w:t>, we may represent it as a binary tree by partitioning it to two non-empty substrings recursively.</w:t>
      </w:r>
    </w:p>
    <w:p w:rsid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Below is one possible representation of </w:t>
      </w:r>
      <w:r w:rsidRPr="00B83E32">
        <w:rPr>
          <w:rFonts w:ascii="Helvetica" w:eastAsia="Times New Roman" w:hAnsi="Helvetica" w:cs="Helvetica"/>
          <w:i/>
          <w:iCs/>
          <w:color w:val="333333"/>
        </w:rPr>
        <w:t>s1</w:t>
      </w:r>
      <w:r w:rsidRPr="00B83E32">
        <w:rPr>
          <w:rFonts w:ascii="Helvetica" w:eastAsia="Times New Roman" w:hAnsi="Helvetica" w:cs="Helvetica"/>
          <w:color w:val="333333"/>
        </w:rPr>
        <w:t> = </w:t>
      </w:r>
      <w:r w:rsidRPr="00B83E32">
        <w:rPr>
          <w:rFonts w:ascii="Consolas" w:eastAsia="Times New Roman" w:hAnsi="Consolas" w:cs="Consolas"/>
          <w:color w:val="C7254E"/>
          <w:sz w:val="20"/>
          <w:szCs w:val="20"/>
          <w:shd w:val="clear" w:color="auto" w:fill="F9F2F4"/>
        </w:rPr>
        <w:t>"great"</w:t>
      </w:r>
      <w:r w:rsidRPr="00B83E32">
        <w:rPr>
          <w:rFonts w:ascii="Helvetica" w:eastAsia="Times New Roman" w:hAnsi="Helvetica" w:cs="Helvetica"/>
          <w:color w:val="333333"/>
        </w:rPr>
        <w:t>:</w:t>
      </w:r>
    </w:p>
    <w:p w:rsidR="00B83E32" w:rsidRDefault="00B83E32" w:rsidP="00B83E32">
      <w:pPr>
        <w:shd w:val="clear" w:color="auto" w:fill="FFFFFF"/>
        <w:spacing w:after="150" w:line="450" w:lineRule="atLeast"/>
        <w:rPr>
          <w:rFonts w:ascii="Helvetica" w:eastAsia="Times New Roman" w:hAnsi="Helvetica" w:cs="Helvetica"/>
          <w:color w:val="333333"/>
        </w:rPr>
      </w:pPr>
      <w:r>
        <w:rPr>
          <w:noProof/>
        </w:rPr>
        <w:drawing>
          <wp:inline distT="0" distB="0" distL="0" distR="0" wp14:anchorId="1ADEC7AB" wp14:editId="4E0FA898">
            <wp:extent cx="1447800" cy="141922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447800" cy="1419225"/>
                    </a:xfrm>
                    <a:prstGeom prst="rect">
                      <a:avLst/>
                    </a:prstGeom>
                  </pic:spPr>
                </pic:pic>
              </a:graphicData>
            </a:graphic>
          </wp:inline>
        </w:drawing>
      </w:r>
      <w:r>
        <w:rPr>
          <w:rFonts w:ascii="Helvetica" w:eastAsia="Times New Roman" w:hAnsi="Helvetica" w:cs="Helvetica"/>
          <w:color w:val="333333"/>
        </w:rPr>
        <w:t xml:space="preserve">    </w:t>
      </w:r>
      <w:r>
        <w:rPr>
          <w:noProof/>
        </w:rPr>
        <w:drawing>
          <wp:inline distT="0" distB="0" distL="0" distR="0" wp14:anchorId="13424EB4" wp14:editId="3D467B75">
            <wp:extent cx="1343025" cy="14192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43025" cy="1419225"/>
                    </a:xfrm>
                    <a:prstGeom prst="rect">
                      <a:avLst/>
                    </a:prstGeom>
                  </pic:spPr>
                </pic:pic>
              </a:graphicData>
            </a:graphic>
          </wp:inline>
        </w:drawing>
      </w:r>
      <w:r>
        <w:rPr>
          <w:rFonts w:ascii="Helvetica" w:eastAsia="Times New Roman" w:hAnsi="Helvetica" w:cs="Helvetica"/>
          <w:color w:val="333333"/>
        </w:rPr>
        <w:t xml:space="preserve">   </w:t>
      </w:r>
    </w:p>
    <w:p w:rsidR="00B83E32" w:rsidRP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To scramble the string, we may choose any non-leaf node and swap its two children.</w:t>
      </w:r>
    </w:p>
    <w:p w:rsidR="00B83E32" w:rsidRP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For example, if we choose the node </w:t>
      </w:r>
      <w:r w:rsidRPr="00B83E32">
        <w:rPr>
          <w:rFonts w:ascii="Consolas" w:eastAsia="Times New Roman" w:hAnsi="Consolas" w:cs="Consolas"/>
          <w:color w:val="C7254E"/>
          <w:sz w:val="20"/>
          <w:szCs w:val="20"/>
          <w:shd w:val="clear" w:color="auto" w:fill="F9F2F4"/>
        </w:rPr>
        <w:t>"gr"</w:t>
      </w:r>
      <w:r w:rsidRPr="00B83E32">
        <w:rPr>
          <w:rFonts w:ascii="Helvetica" w:eastAsia="Times New Roman" w:hAnsi="Helvetica" w:cs="Helvetica"/>
          <w:color w:val="333333"/>
        </w:rPr>
        <w:t> and swap its two children, it produces a scrambled string </w:t>
      </w:r>
      <w:r w:rsidRPr="00B83E32">
        <w:rPr>
          <w:rFonts w:ascii="Consolas" w:eastAsia="Times New Roman" w:hAnsi="Consolas" w:cs="Consolas"/>
          <w:color w:val="C7254E"/>
          <w:sz w:val="20"/>
          <w:szCs w:val="20"/>
          <w:shd w:val="clear" w:color="auto" w:fill="F9F2F4"/>
        </w:rPr>
        <w:t>"rgeat"</w:t>
      </w:r>
      <w:r w:rsidRPr="00B83E32">
        <w:rPr>
          <w:rFonts w:ascii="Helvetica" w:eastAsia="Times New Roman" w:hAnsi="Helvetica" w:cs="Helvetica"/>
          <w:color w:val="333333"/>
        </w:rPr>
        <w:t>.</w:t>
      </w:r>
    </w:p>
    <w:p w:rsidR="00B83E32" w:rsidRP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We say that </w:t>
      </w:r>
      <w:r w:rsidRPr="00B83E32">
        <w:rPr>
          <w:rFonts w:ascii="Consolas" w:eastAsia="Times New Roman" w:hAnsi="Consolas" w:cs="Consolas"/>
          <w:color w:val="C7254E"/>
          <w:sz w:val="20"/>
          <w:szCs w:val="20"/>
          <w:shd w:val="clear" w:color="auto" w:fill="F9F2F4"/>
        </w:rPr>
        <w:t>"rgeat"</w:t>
      </w:r>
      <w:r w:rsidRPr="00B83E32">
        <w:rPr>
          <w:rFonts w:ascii="Helvetica" w:eastAsia="Times New Roman" w:hAnsi="Helvetica" w:cs="Helvetica"/>
          <w:color w:val="333333"/>
        </w:rPr>
        <w:t> is a scrambled string of </w:t>
      </w:r>
      <w:r w:rsidRPr="00B83E32">
        <w:rPr>
          <w:rFonts w:ascii="Consolas" w:eastAsia="Times New Roman" w:hAnsi="Consolas" w:cs="Consolas"/>
          <w:color w:val="C7254E"/>
          <w:sz w:val="20"/>
          <w:szCs w:val="20"/>
          <w:shd w:val="clear" w:color="auto" w:fill="F9F2F4"/>
        </w:rPr>
        <w:t>"great"</w:t>
      </w:r>
      <w:r w:rsidRPr="00B83E32">
        <w:rPr>
          <w:rFonts w:ascii="Helvetica" w:eastAsia="Times New Roman" w:hAnsi="Helvetica" w:cs="Helvetica"/>
          <w:color w:val="333333"/>
        </w:rPr>
        <w:t>.</w:t>
      </w:r>
    </w:p>
    <w:p w:rsidR="00B83E32" w:rsidRP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Similarly, if we continue to swap the children of nodes </w:t>
      </w:r>
      <w:r w:rsidRPr="00B83E32">
        <w:rPr>
          <w:rFonts w:ascii="Consolas" w:eastAsia="Times New Roman" w:hAnsi="Consolas" w:cs="Consolas"/>
          <w:color w:val="C7254E"/>
          <w:sz w:val="20"/>
          <w:szCs w:val="20"/>
          <w:shd w:val="clear" w:color="auto" w:fill="F9F2F4"/>
        </w:rPr>
        <w:t>"eat"</w:t>
      </w:r>
      <w:r w:rsidRPr="00B83E32">
        <w:rPr>
          <w:rFonts w:ascii="Helvetica" w:eastAsia="Times New Roman" w:hAnsi="Helvetica" w:cs="Helvetica"/>
          <w:color w:val="333333"/>
        </w:rPr>
        <w:t> and </w:t>
      </w:r>
      <w:r w:rsidRPr="00B83E32">
        <w:rPr>
          <w:rFonts w:ascii="Consolas" w:eastAsia="Times New Roman" w:hAnsi="Consolas" w:cs="Consolas"/>
          <w:color w:val="C7254E"/>
          <w:sz w:val="20"/>
          <w:szCs w:val="20"/>
          <w:shd w:val="clear" w:color="auto" w:fill="F9F2F4"/>
        </w:rPr>
        <w:t>"at"</w:t>
      </w:r>
      <w:r w:rsidRPr="00B83E32">
        <w:rPr>
          <w:rFonts w:ascii="Helvetica" w:eastAsia="Times New Roman" w:hAnsi="Helvetica" w:cs="Helvetica"/>
          <w:color w:val="333333"/>
        </w:rPr>
        <w:t>, it produces a scrambled string </w:t>
      </w:r>
      <w:r w:rsidRPr="00B83E32">
        <w:rPr>
          <w:rFonts w:ascii="Consolas" w:eastAsia="Times New Roman" w:hAnsi="Consolas" w:cs="Consolas"/>
          <w:color w:val="C7254E"/>
          <w:sz w:val="20"/>
          <w:szCs w:val="20"/>
          <w:shd w:val="clear" w:color="auto" w:fill="F9F2F4"/>
        </w:rPr>
        <w:t>"rgtae"</w:t>
      </w:r>
      <w:r w:rsidRPr="00B83E32">
        <w:rPr>
          <w:rFonts w:ascii="Helvetica" w:eastAsia="Times New Roman" w:hAnsi="Helvetica" w:cs="Helvetica"/>
          <w:color w:val="333333"/>
        </w:rPr>
        <w:t>.</w:t>
      </w:r>
    </w:p>
    <w:p w:rsidR="00B83E32" w:rsidRP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We say that </w:t>
      </w:r>
      <w:r w:rsidRPr="00B83E32">
        <w:rPr>
          <w:rFonts w:ascii="Consolas" w:eastAsia="Times New Roman" w:hAnsi="Consolas" w:cs="Consolas"/>
          <w:color w:val="C7254E"/>
          <w:sz w:val="20"/>
          <w:szCs w:val="20"/>
          <w:shd w:val="clear" w:color="auto" w:fill="F9F2F4"/>
        </w:rPr>
        <w:t>"rgtae"</w:t>
      </w:r>
      <w:r w:rsidRPr="00B83E32">
        <w:rPr>
          <w:rFonts w:ascii="Helvetica" w:eastAsia="Times New Roman" w:hAnsi="Helvetica" w:cs="Helvetica"/>
          <w:color w:val="333333"/>
        </w:rPr>
        <w:t> is a scrambled string of </w:t>
      </w:r>
      <w:r w:rsidRPr="00B83E32">
        <w:rPr>
          <w:rFonts w:ascii="Consolas" w:eastAsia="Times New Roman" w:hAnsi="Consolas" w:cs="Consolas"/>
          <w:color w:val="C7254E"/>
          <w:sz w:val="20"/>
          <w:szCs w:val="20"/>
          <w:shd w:val="clear" w:color="auto" w:fill="F9F2F4"/>
        </w:rPr>
        <w:t>"great"</w:t>
      </w:r>
      <w:r w:rsidRPr="00B83E32">
        <w:rPr>
          <w:rFonts w:ascii="Helvetica" w:eastAsia="Times New Roman" w:hAnsi="Helvetica" w:cs="Helvetica"/>
          <w:color w:val="333333"/>
        </w:rPr>
        <w:t>.</w:t>
      </w:r>
    </w:p>
    <w:p w:rsidR="00B83E32" w:rsidRDefault="00B83E32" w:rsidP="00B83E32">
      <w:pPr>
        <w:shd w:val="clear" w:color="auto" w:fill="FFFFFF"/>
        <w:spacing w:after="150" w:line="450" w:lineRule="atLeast"/>
        <w:rPr>
          <w:rFonts w:ascii="Helvetica" w:eastAsia="Times New Roman" w:hAnsi="Helvetica" w:cs="Helvetica"/>
          <w:color w:val="333333"/>
        </w:rPr>
      </w:pPr>
      <w:r w:rsidRPr="00B83E32">
        <w:rPr>
          <w:rFonts w:ascii="Helvetica" w:eastAsia="Times New Roman" w:hAnsi="Helvetica" w:cs="Helvetica"/>
          <w:color w:val="333333"/>
        </w:rPr>
        <w:t>Given two strings </w:t>
      </w:r>
      <w:r w:rsidRPr="00B83E32">
        <w:rPr>
          <w:rFonts w:ascii="Helvetica" w:eastAsia="Times New Roman" w:hAnsi="Helvetica" w:cs="Helvetica"/>
          <w:i/>
          <w:iCs/>
          <w:color w:val="333333"/>
        </w:rPr>
        <w:t>s1</w:t>
      </w:r>
      <w:r w:rsidRPr="00B83E32">
        <w:rPr>
          <w:rFonts w:ascii="Helvetica" w:eastAsia="Times New Roman" w:hAnsi="Helvetica" w:cs="Helvetica"/>
          <w:color w:val="333333"/>
        </w:rPr>
        <w:t> and </w:t>
      </w:r>
      <w:r w:rsidRPr="00B83E32">
        <w:rPr>
          <w:rFonts w:ascii="Helvetica" w:eastAsia="Times New Roman" w:hAnsi="Helvetica" w:cs="Helvetica"/>
          <w:i/>
          <w:iCs/>
          <w:color w:val="333333"/>
        </w:rPr>
        <w:t>s2</w:t>
      </w:r>
      <w:r w:rsidRPr="00B83E32">
        <w:rPr>
          <w:rFonts w:ascii="Helvetica" w:eastAsia="Times New Roman" w:hAnsi="Helvetica" w:cs="Helvetica"/>
          <w:color w:val="333333"/>
        </w:rPr>
        <w:t> of the same length, determine if </w:t>
      </w:r>
      <w:r w:rsidRPr="00B83E32">
        <w:rPr>
          <w:rFonts w:ascii="Helvetica" w:eastAsia="Times New Roman" w:hAnsi="Helvetica" w:cs="Helvetica"/>
          <w:i/>
          <w:iCs/>
          <w:color w:val="333333"/>
        </w:rPr>
        <w:t>s2</w:t>
      </w:r>
      <w:r w:rsidRPr="00B83E32">
        <w:rPr>
          <w:rFonts w:ascii="Helvetica" w:eastAsia="Times New Roman" w:hAnsi="Helvetica" w:cs="Helvetica"/>
          <w:color w:val="333333"/>
        </w:rPr>
        <w:t> is a scrambled string of </w:t>
      </w:r>
      <w:r w:rsidRPr="00B83E32">
        <w:rPr>
          <w:rFonts w:ascii="Helvetica" w:eastAsia="Times New Roman" w:hAnsi="Helvetica" w:cs="Helvetica"/>
          <w:i/>
          <w:iCs/>
          <w:color w:val="333333"/>
        </w:rPr>
        <w:t>s1</w:t>
      </w:r>
      <w:r w:rsidRPr="00B83E32">
        <w:rPr>
          <w:rFonts w:ascii="Helvetica" w:eastAsia="Times New Roman" w:hAnsi="Helvetica" w:cs="Helvetica"/>
          <w:color w:val="333333"/>
        </w:rPr>
        <w:t>.</w:t>
      </w:r>
    </w:p>
    <w:p w:rsidR="00B83E32" w:rsidRDefault="00B83E32" w:rsidP="00B83E32">
      <w:pPr>
        <w:pStyle w:val="ListParagraph"/>
        <w:numPr>
          <w:ilvl w:val="0"/>
          <w:numId w:val="18"/>
        </w:numPr>
        <w:shd w:val="clear" w:color="auto" w:fill="FFFFFF"/>
        <w:spacing w:after="150" w:line="450" w:lineRule="atLeast"/>
        <w:rPr>
          <w:rFonts w:ascii="Helvetica" w:eastAsia="Times New Roman" w:hAnsi="Helvetica" w:cs="Helvetica"/>
          <w:color w:val="333333"/>
        </w:rPr>
      </w:pPr>
      <w:r>
        <w:rPr>
          <w:rFonts w:ascii="Helvetica" w:eastAsia="Times New Roman" w:hAnsi="Helvetica" w:cs="Helvetica"/>
          <w:color w:val="333333"/>
        </w:rPr>
        <w:t>Solving ideas</w:t>
      </w:r>
    </w:p>
    <w:p w:rsidR="00B83E32" w:rsidRDefault="00762531" w:rsidP="00B83E32">
      <w:pPr>
        <w:shd w:val="clear" w:color="auto" w:fill="FFFFFF"/>
        <w:spacing w:after="150" w:line="450" w:lineRule="atLeast"/>
        <w:rPr>
          <w:rFonts w:ascii="Helvetica" w:eastAsia="Times New Roman" w:hAnsi="Helvetica" w:cs="Helvetica"/>
          <w:color w:val="333333"/>
        </w:rPr>
      </w:pPr>
      <w:r>
        <w:rPr>
          <w:rFonts w:ascii="Helvetica" w:eastAsia="Times New Roman" w:hAnsi="Helvetica" w:cs="Helvetica"/>
          <w:color w:val="333333"/>
        </w:rPr>
        <w:t>There are two solutions. Iterative and recursive solution. For recursive solution, we should whether A’s substring is scramble of B’s substring and do it recursively.</w:t>
      </w:r>
    </w:p>
    <w:p w:rsidR="00B83E32" w:rsidRDefault="00762531" w:rsidP="00762531">
      <w:pPr>
        <w:shd w:val="clear" w:color="auto" w:fill="FFFFFF"/>
        <w:spacing w:after="150" w:line="450" w:lineRule="atLeast"/>
        <w:rPr>
          <w:rFonts w:ascii="Helvetica" w:eastAsia="Times New Roman" w:hAnsi="Helvetica" w:cs="Helvetica"/>
          <w:color w:val="333333"/>
        </w:rPr>
      </w:pPr>
      <w:r>
        <w:rPr>
          <w:rFonts w:ascii="Helvetica" w:eastAsia="Times New Roman" w:hAnsi="Helvetica" w:cs="Helvetica"/>
          <w:color w:val="333333"/>
        </w:rPr>
        <w:t xml:space="preserve">For iterative solution, we use DP, f(i,j,n) stands for substring from A[i] and substring from B[j] with length of n is scramble or not, and </w:t>
      </w:r>
      <w:r w:rsidRPr="00762531">
        <w:rPr>
          <w:rFonts w:ascii="Helvetica" w:eastAsia="Times New Roman" w:hAnsi="Helvetica" w:cs="Helvetica"/>
          <w:color w:val="333333"/>
        </w:rPr>
        <w:t>f(i, j, n) = || ((f(i, j, m) &amp;&amp; f(i + m, j + m, n - m)) || f(i, j + n - m, m) &amp;&amp; f(i + m, j, n - m)) for 1 &lt; m &lt; n</w:t>
      </w:r>
      <w:r w:rsidR="00FC5C08">
        <w:rPr>
          <w:rFonts w:ascii="Helvetica" w:eastAsia="Times New Roman" w:hAnsi="Helvetica" w:cs="Helvetica"/>
          <w:color w:val="333333"/>
        </w:rPr>
        <w:t>.</w:t>
      </w:r>
    </w:p>
    <w:p w:rsidR="00762531" w:rsidRDefault="00FC5C08" w:rsidP="00FC5C08">
      <w:pPr>
        <w:pStyle w:val="Heading2"/>
      </w:pPr>
      <w:r w:rsidRPr="00FC5C08">
        <w:lastRenderedPageBreak/>
        <w:t>Merge Sorted Array</w:t>
      </w:r>
    </w:p>
    <w:p w:rsidR="00FC5C08" w:rsidRDefault="00FC5C08" w:rsidP="00FC5C08"/>
    <w:p w:rsidR="00FC5C08" w:rsidRDefault="00FC5C08" w:rsidP="00FC5C08">
      <w:r>
        <w:t>Given two sorted integer arrays A and B, merge B into A as one sorted array.</w:t>
      </w:r>
    </w:p>
    <w:p w:rsidR="00FC5C08" w:rsidRDefault="00FC5C08" w:rsidP="00FC5C08">
      <w:r>
        <w:t>Note:</w:t>
      </w:r>
    </w:p>
    <w:p w:rsidR="00FC5C08" w:rsidRDefault="00FC5C08" w:rsidP="00FC5C08">
      <w:r>
        <w:t>You may assume that A has enough space to hold additional elements from B. The number of elements initialized in A and B are m and n respectively.</w:t>
      </w:r>
    </w:p>
    <w:p w:rsidR="00FC5C08" w:rsidRDefault="00FC5C08" w:rsidP="00FC5C08"/>
    <w:p w:rsidR="00FC5C08" w:rsidRDefault="00FC5C08" w:rsidP="00FC5C08">
      <w:pPr>
        <w:pStyle w:val="ListParagraph"/>
        <w:numPr>
          <w:ilvl w:val="0"/>
          <w:numId w:val="18"/>
        </w:numPr>
      </w:pPr>
      <w:r>
        <w:t>Solving ideas</w:t>
      </w:r>
    </w:p>
    <w:p w:rsidR="00FC5C08" w:rsidRDefault="00FC5C08" w:rsidP="00FC5C08">
      <w:r>
        <w:t>Basic problem, time complexity is O(m+n), put the bigger one to end of array A.</w:t>
      </w:r>
    </w:p>
    <w:p w:rsidR="00FC5C08" w:rsidRDefault="00FC5C08" w:rsidP="00FC5C08">
      <w:pPr>
        <w:pStyle w:val="ListParagraph"/>
        <w:numPr>
          <w:ilvl w:val="0"/>
          <w:numId w:val="18"/>
        </w:numPr>
      </w:pPr>
      <w:r>
        <w:t>Attentions</w:t>
      </w:r>
    </w:p>
    <w:p w:rsidR="00392A8D" w:rsidRDefault="00392A8D" w:rsidP="00392A8D"/>
    <w:p w:rsidR="00392A8D" w:rsidRDefault="00392A8D">
      <w:r>
        <w:br w:type="page"/>
      </w:r>
    </w:p>
    <w:p w:rsidR="00392A8D" w:rsidRDefault="002678F4" w:rsidP="002678F4">
      <w:pPr>
        <w:pStyle w:val="Heading2"/>
      </w:pPr>
      <w:r w:rsidRPr="002678F4">
        <w:lastRenderedPageBreak/>
        <w:t>Gray Code</w:t>
      </w:r>
    </w:p>
    <w:p w:rsidR="002678F4" w:rsidRDefault="002678F4" w:rsidP="002678F4"/>
    <w:p w:rsidR="002678F4" w:rsidRPr="002678F4" w:rsidRDefault="002678F4" w:rsidP="002678F4">
      <w:pPr>
        <w:shd w:val="clear" w:color="auto" w:fill="FFFFFF"/>
        <w:spacing w:after="150" w:line="450" w:lineRule="atLeast"/>
        <w:rPr>
          <w:rFonts w:ascii="Helvetica" w:eastAsia="Times New Roman" w:hAnsi="Helvetica" w:cs="Helvetica"/>
          <w:color w:val="333333"/>
        </w:rPr>
      </w:pPr>
      <w:r w:rsidRPr="002678F4">
        <w:rPr>
          <w:rFonts w:ascii="Helvetica" w:eastAsia="Times New Roman" w:hAnsi="Helvetica" w:cs="Helvetica"/>
          <w:color w:val="333333"/>
        </w:rPr>
        <w:t>The gray code is a binary numeral system where two successive values differ in only one bit.</w:t>
      </w:r>
    </w:p>
    <w:p w:rsidR="002678F4" w:rsidRPr="002678F4" w:rsidRDefault="002678F4" w:rsidP="002678F4">
      <w:pPr>
        <w:shd w:val="clear" w:color="auto" w:fill="FFFFFF"/>
        <w:spacing w:after="150" w:line="450" w:lineRule="atLeast"/>
        <w:rPr>
          <w:rFonts w:ascii="Helvetica" w:eastAsia="Times New Roman" w:hAnsi="Helvetica" w:cs="Helvetica"/>
          <w:color w:val="333333"/>
        </w:rPr>
      </w:pPr>
      <w:r w:rsidRPr="002678F4">
        <w:rPr>
          <w:rFonts w:ascii="Helvetica" w:eastAsia="Times New Roman" w:hAnsi="Helvetica" w:cs="Helvetica"/>
          <w:color w:val="333333"/>
        </w:rPr>
        <w:t>Given a non-negative integer </w:t>
      </w:r>
      <w:r w:rsidRPr="002678F4">
        <w:rPr>
          <w:rFonts w:ascii="Helvetica" w:eastAsia="Times New Roman" w:hAnsi="Helvetica" w:cs="Helvetica"/>
          <w:i/>
          <w:iCs/>
          <w:color w:val="333333"/>
        </w:rPr>
        <w:t>n</w:t>
      </w:r>
      <w:r w:rsidRPr="002678F4">
        <w:rPr>
          <w:rFonts w:ascii="Helvetica" w:eastAsia="Times New Roman" w:hAnsi="Helvetica" w:cs="Helvetica"/>
          <w:color w:val="333333"/>
        </w:rPr>
        <w:t> representing the total number of bits in the code, print the sequence of gray code. A gray code sequence must begin with 0.</w:t>
      </w:r>
    </w:p>
    <w:p w:rsidR="002678F4" w:rsidRPr="002678F4" w:rsidRDefault="002678F4" w:rsidP="002678F4">
      <w:pPr>
        <w:shd w:val="clear" w:color="auto" w:fill="FFFFFF"/>
        <w:spacing w:after="150" w:line="450" w:lineRule="atLeast"/>
        <w:rPr>
          <w:rFonts w:ascii="Helvetica" w:eastAsia="Times New Roman" w:hAnsi="Helvetica" w:cs="Helvetica"/>
          <w:color w:val="333333"/>
        </w:rPr>
      </w:pPr>
      <w:r w:rsidRPr="002678F4">
        <w:rPr>
          <w:rFonts w:ascii="Helvetica" w:eastAsia="Times New Roman" w:hAnsi="Helvetica" w:cs="Helvetica"/>
          <w:color w:val="333333"/>
        </w:rPr>
        <w:t>For example, given </w:t>
      </w:r>
      <w:r w:rsidRPr="002678F4">
        <w:rPr>
          <w:rFonts w:ascii="Helvetica" w:eastAsia="Times New Roman" w:hAnsi="Helvetica" w:cs="Helvetica"/>
          <w:i/>
          <w:iCs/>
          <w:color w:val="333333"/>
        </w:rPr>
        <w:t>n</w:t>
      </w:r>
      <w:r w:rsidRPr="002678F4">
        <w:rPr>
          <w:rFonts w:ascii="Helvetica" w:eastAsia="Times New Roman" w:hAnsi="Helvetica" w:cs="Helvetica"/>
          <w:color w:val="333333"/>
        </w:rPr>
        <w:t> = 2, return </w:t>
      </w:r>
      <w:r w:rsidRPr="002678F4">
        <w:rPr>
          <w:rFonts w:ascii="Consolas" w:eastAsia="Times New Roman" w:hAnsi="Consolas" w:cs="Consolas"/>
          <w:color w:val="C7254E"/>
          <w:sz w:val="20"/>
          <w:szCs w:val="20"/>
          <w:shd w:val="clear" w:color="auto" w:fill="F9F2F4"/>
        </w:rPr>
        <w:t>[0,1,3,2]</w:t>
      </w:r>
      <w:r w:rsidRPr="002678F4">
        <w:rPr>
          <w:rFonts w:ascii="Helvetica" w:eastAsia="Times New Roman" w:hAnsi="Helvetica" w:cs="Helvetica"/>
          <w:color w:val="333333"/>
        </w:rPr>
        <w:t>. Its gray code sequence is:</w:t>
      </w:r>
    </w:p>
    <w:p w:rsidR="002678F4" w:rsidRPr="002678F4" w:rsidRDefault="002678F4" w:rsidP="002678F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678F4">
        <w:rPr>
          <w:rFonts w:ascii="Consolas" w:eastAsia="Times New Roman" w:hAnsi="Consolas" w:cs="Consolas"/>
          <w:color w:val="333333"/>
          <w:sz w:val="20"/>
          <w:szCs w:val="20"/>
        </w:rPr>
        <w:t>00 - 0</w:t>
      </w:r>
    </w:p>
    <w:p w:rsidR="002678F4" w:rsidRPr="002678F4" w:rsidRDefault="002678F4" w:rsidP="002678F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678F4">
        <w:rPr>
          <w:rFonts w:ascii="Consolas" w:eastAsia="Times New Roman" w:hAnsi="Consolas" w:cs="Consolas"/>
          <w:color w:val="333333"/>
          <w:sz w:val="20"/>
          <w:szCs w:val="20"/>
        </w:rPr>
        <w:t>01 - 1</w:t>
      </w:r>
    </w:p>
    <w:p w:rsidR="002678F4" w:rsidRPr="002678F4" w:rsidRDefault="002678F4" w:rsidP="002678F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678F4">
        <w:rPr>
          <w:rFonts w:ascii="Consolas" w:eastAsia="Times New Roman" w:hAnsi="Consolas" w:cs="Consolas"/>
          <w:color w:val="333333"/>
          <w:sz w:val="20"/>
          <w:szCs w:val="20"/>
        </w:rPr>
        <w:t>11 - 3</w:t>
      </w:r>
    </w:p>
    <w:p w:rsidR="002678F4" w:rsidRPr="002678F4" w:rsidRDefault="002678F4" w:rsidP="002678F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2678F4">
        <w:rPr>
          <w:rFonts w:ascii="Consolas" w:eastAsia="Times New Roman" w:hAnsi="Consolas" w:cs="Consolas"/>
          <w:color w:val="333333"/>
          <w:sz w:val="20"/>
          <w:szCs w:val="20"/>
        </w:rPr>
        <w:t>10 - 2</w:t>
      </w:r>
    </w:p>
    <w:p w:rsidR="002678F4" w:rsidRPr="002678F4" w:rsidRDefault="002678F4" w:rsidP="002678F4">
      <w:pPr>
        <w:shd w:val="clear" w:color="auto" w:fill="FFFFFF"/>
        <w:spacing w:after="150" w:line="450" w:lineRule="atLeast"/>
        <w:rPr>
          <w:rFonts w:ascii="Helvetica" w:eastAsia="Times New Roman" w:hAnsi="Helvetica" w:cs="Helvetica"/>
          <w:color w:val="333333"/>
        </w:rPr>
      </w:pPr>
      <w:r w:rsidRPr="002678F4">
        <w:rPr>
          <w:rFonts w:ascii="Helvetica" w:eastAsia="Times New Roman" w:hAnsi="Helvetica" w:cs="Helvetica"/>
          <w:b/>
          <w:bCs/>
          <w:color w:val="333333"/>
        </w:rPr>
        <w:t>Note:</w:t>
      </w:r>
      <w:r w:rsidRPr="002678F4">
        <w:rPr>
          <w:rFonts w:ascii="Helvetica" w:eastAsia="Times New Roman" w:hAnsi="Helvetica" w:cs="Helvetica"/>
          <w:color w:val="333333"/>
        </w:rPr>
        <w:br/>
        <w:t>For a given </w:t>
      </w:r>
      <w:r w:rsidRPr="002678F4">
        <w:rPr>
          <w:rFonts w:ascii="Helvetica" w:eastAsia="Times New Roman" w:hAnsi="Helvetica" w:cs="Helvetica"/>
          <w:i/>
          <w:iCs/>
          <w:color w:val="333333"/>
        </w:rPr>
        <w:t>n</w:t>
      </w:r>
      <w:r w:rsidRPr="002678F4">
        <w:rPr>
          <w:rFonts w:ascii="Helvetica" w:eastAsia="Times New Roman" w:hAnsi="Helvetica" w:cs="Helvetica"/>
          <w:color w:val="333333"/>
        </w:rPr>
        <w:t>, a gray code sequence is not uniquely defined.</w:t>
      </w:r>
    </w:p>
    <w:p w:rsidR="002678F4" w:rsidRPr="002678F4" w:rsidRDefault="002678F4" w:rsidP="002678F4">
      <w:pPr>
        <w:shd w:val="clear" w:color="auto" w:fill="FFFFFF"/>
        <w:spacing w:after="150" w:line="450" w:lineRule="atLeast"/>
        <w:rPr>
          <w:rFonts w:ascii="Helvetica" w:eastAsia="Times New Roman" w:hAnsi="Helvetica" w:cs="Helvetica"/>
          <w:color w:val="333333"/>
        </w:rPr>
      </w:pPr>
      <w:r w:rsidRPr="002678F4">
        <w:rPr>
          <w:rFonts w:ascii="Helvetica" w:eastAsia="Times New Roman" w:hAnsi="Helvetica" w:cs="Helvetica"/>
          <w:color w:val="333333"/>
        </w:rPr>
        <w:t>For example, </w:t>
      </w:r>
      <w:r w:rsidRPr="002678F4">
        <w:rPr>
          <w:rFonts w:ascii="Consolas" w:eastAsia="Times New Roman" w:hAnsi="Consolas" w:cs="Consolas"/>
          <w:color w:val="C7254E"/>
          <w:sz w:val="20"/>
          <w:szCs w:val="20"/>
          <w:shd w:val="clear" w:color="auto" w:fill="F9F2F4"/>
        </w:rPr>
        <w:t>[0,2,3,1]</w:t>
      </w:r>
      <w:r w:rsidRPr="002678F4">
        <w:rPr>
          <w:rFonts w:ascii="Helvetica" w:eastAsia="Times New Roman" w:hAnsi="Helvetica" w:cs="Helvetica"/>
          <w:color w:val="333333"/>
        </w:rPr>
        <w:t> is also a valid gray code sequence according to the above definition.</w:t>
      </w:r>
    </w:p>
    <w:p w:rsidR="002678F4" w:rsidRPr="002678F4" w:rsidRDefault="002678F4" w:rsidP="002678F4">
      <w:pPr>
        <w:shd w:val="clear" w:color="auto" w:fill="FFFFFF"/>
        <w:spacing w:after="150" w:line="450" w:lineRule="atLeast"/>
        <w:rPr>
          <w:rFonts w:ascii="Helvetica" w:eastAsia="Times New Roman" w:hAnsi="Helvetica" w:cs="Helvetica"/>
          <w:color w:val="333333"/>
        </w:rPr>
      </w:pPr>
      <w:r w:rsidRPr="002678F4">
        <w:rPr>
          <w:rFonts w:ascii="Helvetica" w:eastAsia="Times New Roman" w:hAnsi="Helvetica" w:cs="Helvetica"/>
          <w:color w:val="333333"/>
        </w:rPr>
        <w:t>For now, the judge is able to judge based on one instance of gray code sequence. Sorry about that.</w:t>
      </w:r>
    </w:p>
    <w:p w:rsidR="002678F4" w:rsidRDefault="002678F4" w:rsidP="002678F4"/>
    <w:p w:rsidR="002678F4" w:rsidRDefault="002678F4" w:rsidP="002678F4">
      <w:pPr>
        <w:pStyle w:val="ListParagraph"/>
        <w:numPr>
          <w:ilvl w:val="0"/>
          <w:numId w:val="18"/>
        </w:numPr>
      </w:pPr>
      <w:r>
        <w:t>Solving ideas</w:t>
      </w:r>
    </w:p>
    <w:p w:rsidR="002678F4" w:rsidRDefault="002678F4" w:rsidP="002678F4">
      <w:r>
        <w:t>Got the formula from Wikipedia.</w:t>
      </w:r>
    </w:p>
    <w:p w:rsidR="002678F4" w:rsidRDefault="002678F4" w:rsidP="002678F4">
      <w:pPr>
        <w:pStyle w:val="ListParagraph"/>
        <w:numPr>
          <w:ilvl w:val="0"/>
          <w:numId w:val="18"/>
        </w:numPr>
      </w:pPr>
      <w:r>
        <w:t>Attentions</w:t>
      </w:r>
    </w:p>
    <w:p w:rsidR="00C343EE" w:rsidRDefault="00C343EE" w:rsidP="00C343EE"/>
    <w:p w:rsidR="00C343EE" w:rsidRDefault="00C343EE">
      <w:r>
        <w:br w:type="page"/>
      </w:r>
    </w:p>
    <w:p w:rsidR="00C343EE" w:rsidRDefault="00C343EE" w:rsidP="00C343EE">
      <w:pPr>
        <w:pStyle w:val="Heading2"/>
      </w:pPr>
      <w:r w:rsidRPr="00C343EE">
        <w:lastRenderedPageBreak/>
        <w:t>Decode Ways</w:t>
      </w:r>
    </w:p>
    <w:p w:rsidR="00C343EE" w:rsidRDefault="00C343EE" w:rsidP="00C343EE"/>
    <w:p w:rsidR="00C343EE" w:rsidRPr="00C343EE" w:rsidRDefault="00C343EE" w:rsidP="00C343EE">
      <w:pPr>
        <w:shd w:val="clear" w:color="auto" w:fill="FFFFFF"/>
        <w:spacing w:after="150" w:line="450" w:lineRule="atLeast"/>
        <w:rPr>
          <w:rFonts w:ascii="Helvetica" w:eastAsia="Times New Roman" w:hAnsi="Helvetica" w:cs="Helvetica"/>
          <w:color w:val="333333"/>
        </w:rPr>
      </w:pPr>
      <w:r w:rsidRPr="00C343EE">
        <w:rPr>
          <w:rFonts w:ascii="Helvetica" w:eastAsia="Times New Roman" w:hAnsi="Helvetica" w:cs="Helvetica"/>
          <w:color w:val="333333"/>
        </w:rPr>
        <w:t>A message containing letters from </w:t>
      </w:r>
      <w:r w:rsidRPr="00C343EE">
        <w:rPr>
          <w:rFonts w:ascii="Consolas" w:eastAsia="Times New Roman" w:hAnsi="Consolas" w:cs="Consolas"/>
          <w:color w:val="C7254E"/>
          <w:sz w:val="20"/>
          <w:szCs w:val="20"/>
          <w:shd w:val="clear" w:color="auto" w:fill="F9F2F4"/>
        </w:rPr>
        <w:t>A-Z</w:t>
      </w:r>
      <w:r w:rsidRPr="00C343EE">
        <w:rPr>
          <w:rFonts w:ascii="Helvetica" w:eastAsia="Times New Roman" w:hAnsi="Helvetica" w:cs="Helvetica"/>
          <w:color w:val="333333"/>
        </w:rPr>
        <w:t> is being encoded to numbers using the following mapping:</w:t>
      </w:r>
    </w:p>
    <w:p w:rsidR="00C343EE" w:rsidRPr="00C343EE" w:rsidRDefault="00C343EE" w:rsidP="00C343EE">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C343EE">
        <w:rPr>
          <w:rFonts w:ascii="Consolas" w:eastAsia="Times New Roman" w:hAnsi="Consolas" w:cs="Consolas"/>
          <w:color w:val="333333"/>
          <w:sz w:val="20"/>
          <w:szCs w:val="20"/>
        </w:rPr>
        <w:t>'A' -&gt; 1</w:t>
      </w:r>
    </w:p>
    <w:p w:rsidR="00C343EE" w:rsidRPr="00C343EE" w:rsidRDefault="00C343EE" w:rsidP="00C343EE">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C343EE">
        <w:rPr>
          <w:rFonts w:ascii="Consolas" w:eastAsia="Times New Roman" w:hAnsi="Consolas" w:cs="Consolas"/>
          <w:color w:val="333333"/>
          <w:sz w:val="20"/>
          <w:szCs w:val="20"/>
        </w:rPr>
        <w:t>'B' -&gt; 2</w:t>
      </w:r>
    </w:p>
    <w:p w:rsidR="00C343EE" w:rsidRPr="00C343EE" w:rsidRDefault="00C343EE" w:rsidP="00C343EE">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C343EE">
        <w:rPr>
          <w:rFonts w:ascii="Consolas" w:eastAsia="Times New Roman" w:hAnsi="Consolas" w:cs="Consolas"/>
          <w:color w:val="333333"/>
          <w:sz w:val="20"/>
          <w:szCs w:val="20"/>
        </w:rPr>
        <w:t>...</w:t>
      </w:r>
    </w:p>
    <w:p w:rsidR="00C343EE" w:rsidRPr="00C343EE" w:rsidRDefault="00C343EE" w:rsidP="00C343EE">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C343EE">
        <w:rPr>
          <w:rFonts w:ascii="Consolas" w:eastAsia="Times New Roman" w:hAnsi="Consolas" w:cs="Consolas"/>
          <w:color w:val="333333"/>
          <w:sz w:val="20"/>
          <w:szCs w:val="20"/>
        </w:rPr>
        <w:t>'Z' -&gt; 26</w:t>
      </w:r>
    </w:p>
    <w:p w:rsidR="00C343EE" w:rsidRPr="00C343EE" w:rsidRDefault="00C343EE" w:rsidP="00C343EE">
      <w:pPr>
        <w:shd w:val="clear" w:color="auto" w:fill="FFFFFF"/>
        <w:spacing w:after="150" w:line="450" w:lineRule="atLeast"/>
        <w:rPr>
          <w:rFonts w:ascii="Helvetica" w:eastAsia="Times New Roman" w:hAnsi="Helvetica" w:cs="Helvetica"/>
          <w:color w:val="333333"/>
        </w:rPr>
      </w:pPr>
      <w:r w:rsidRPr="00C343EE">
        <w:rPr>
          <w:rFonts w:ascii="Helvetica" w:eastAsia="Times New Roman" w:hAnsi="Helvetica" w:cs="Helvetica"/>
          <w:color w:val="333333"/>
        </w:rPr>
        <w:t>Given an encoded message containing digits, determine the total number of ways to decode it.</w:t>
      </w:r>
    </w:p>
    <w:p w:rsidR="00C343EE" w:rsidRPr="00C343EE" w:rsidRDefault="00C343EE" w:rsidP="00C343EE">
      <w:pPr>
        <w:shd w:val="clear" w:color="auto" w:fill="FFFFFF"/>
        <w:spacing w:after="150" w:line="450" w:lineRule="atLeast"/>
        <w:rPr>
          <w:rFonts w:ascii="Helvetica" w:eastAsia="Times New Roman" w:hAnsi="Helvetica" w:cs="Helvetica"/>
          <w:color w:val="333333"/>
        </w:rPr>
      </w:pPr>
      <w:r w:rsidRPr="00C343EE">
        <w:rPr>
          <w:rFonts w:ascii="Helvetica" w:eastAsia="Times New Roman" w:hAnsi="Helvetica" w:cs="Helvetica"/>
          <w:color w:val="333333"/>
        </w:rPr>
        <w:t>For example,</w:t>
      </w:r>
      <w:r w:rsidRPr="00C343EE">
        <w:rPr>
          <w:rFonts w:ascii="Helvetica" w:eastAsia="Times New Roman" w:hAnsi="Helvetica" w:cs="Helvetica"/>
          <w:color w:val="333333"/>
        </w:rPr>
        <w:br/>
        <w:t>Given encoded message </w:t>
      </w:r>
      <w:r w:rsidRPr="00C343EE">
        <w:rPr>
          <w:rFonts w:ascii="Consolas" w:eastAsia="Times New Roman" w:hAnsi="Consolas" w:cs="Consolas"/>
          <w:color w:val="C7254E"/>
          <w:sz w:val="20"/>
          <w:szCs w:val="20"/>
          <w:shd w:val="clear" w:color="auto" w:fill="F9F2F4"/>
        </w:rPr>
        <w:t>"12"</w:t>
      </w:r>
      <w:r w:rsidRPr="00C343EE">
        <w:rPr>
          <w:rFonts w:ascii="Helvetica" w:eastAsia="Times New Roman" w:hAnsi="Helvetica" w:cs="Helvetica"/>
          <w:color w:val="333333"/>
        </w:rPr>
        <w:t>, it could be decoded as </w:t>
      </w:r>
      <w:r w:rsidRPr="00C343EE">
        <w:rPr>
          <w:rFonts w:ascii="Consolas" w:eastAsia="Times New Roman" w:hAnsi="Consolas" w:cs="Consolas"/>
          <w:color w:val="C7254E"/>
          <w:sz w:val="20"/>
          <w:szCs w:val="20"/>
          <w:shd w:val="clear" w:color="auto" w:fill="F9F2F4"/>
        </w:rPr>
        <w:t>"AB"</w:t>
      </w:r>
      <w:r w:rsidRPr="00C343EE">
        <w:rPr>
          <w:rFonts w:ascii="Helvetica" w:eastAsia="Times New Roman" w:hAnsi="Helvetica" w:cs="Helvetica"/>
          <w:color w:val="333333"/>
        </w:rPr>
        <w:t> (1 2) or </w:t>
      </w:r>
      <w:r w:rsidRPr="00C343EE">
        <w:rPr>
          <w:rFonts w:ascii="Consolas" w:eastAsia="Times New Roman" w:hAnsi="Consolas" w:cs="Consolas"/>
          <w:color w:val="C7254E"/>
          <w:sz w:val="20"/>
          <w:szCs w:val="20"/>
          <w:shd w:val="clear" w:color="auto" w:fill="F9F2F4"/>
        </w:rPr>
        <w:t>"L"</w:t>
      </w:r>
      <w:r w:rsidRPr="00C343EE">
        <w:rPr>
          <w:rFonts w:ascii="Helvetica" w:eastAsia="Times New Roman" w:hAnsi="Helvetica" w:cs="Helvetica"/>
          <w:color w:val="333333"/>
        </w:rPr>
        <w:t> (12).</w:t>
      </w:r>
    </w:p>
    <w:p w:rsidR="00C343EE" w:rsidRPr="00C343EE" w:rsidRDefault="00C343EE" w:rsidP="00C343EE">
      <w:pPr>
        <w:shd w:val="clear" w:color="auto" w:fill="FFFFFF"/>
        <w:spacing w:after="150" w:line="450" w:lineRule="atLeast"/>
        <w:rPr>
          <w:rFonts w:ascii="Helvetica" w:eastAsia="Times New Roman" w:hAnsi="Helvetica" w:cs="Helvetica"/>
          <w:color w:val="333333"/>
        </w:rPr>
      </w:pPr>
      <w:r w:rsidRPr="00C343EE">
        <w:rPr>
          <w:rFonts w:ascii="Helvetica" w:eastAsia="Times New Roman" w:hAnsi="Helvetica" w:cs="Helvetica"/>
          <w:color w:val="333333"/>
        </w:rPr>
        <w:t>The number of ways decoding </w:t>
      </w:r>
      <w:r w:rsidRPr="00C343EE">
        <w:rPr>
          <w:rFonts w:ascii="Consolas" w:eastAsia="Times New Roman" w:hAnsi="Consolas" w:cs="Consolas"/>
          <w:color w:val="C7254E"/>
          <w:sz w:val="20"/>
          <w:szCs w:val="20"/>
          <w:shd w:val="clear" w:color="auto" w:fill="F9F2F4"/>
        </w:rPr>
        <w:t>"12"</w:t>
      </w:r>
      <w:r w:rsidRPr="00C343EE">
        <w:rPr>
          <w:rFonts w:ascii="Helvetica" w:eastAsia="Times New Roman" w:hAnsi="Helvetica" w:cs="Helvetica"/>
          <w:color w:val="333333"/>
        </w:rPr>
        <w:t> is 2.</w:t>
      </w:r>
    </w:p>
    <w:p w:rsidR="00C343EE" w:rsidRDefault="00C343EE" w:rsidP="00C343EE"/>
    <w:p w:rsidR="00C343EE" w:rsidRDefault="00C343EE" w:rsidP="00C343EE">
      <w:pPr>
        <w:pStyle w:val="ListParagraph"/>
        <w:numPr>
          <w:ilvl w:val="0"/>
          <w:numId w:val="18"/>
        </w:numPr>
      </w:pPr>
      <w:r>
        <w:t>Solving ideas</w:t>
      </w:r>
    </w:p>
    <w:p w:rsidR="00C343EE" w:rsidRDefault="00D15E8D" w:rsidP="00C343EE">
      <w:r>
        <w:t>Time complexity is O(n), space complexity is O(n), it’s a DP solution.</w:t>
      </w:r>
    </w:p>
    <w:p w:rsidR="00D15E8D" w:rsidRDefault="00D15E8D" w:rsidP="00C343EE">
      <w:r>
        <w:t>For position x, if x is not ‘0’, times[x] should add times[x-1], if x and x -1 can combine to valid number (x -1 is ‘1’ or x -1 is ‘2’ and x is smaller than ‘7’)</w:t>
      </w:r>
    </w:p>
    <w:p w:rsidR="00C343EE" w:rsidRDefault="00C343EE" w:rsidP="00C343EE">
      <w:pPr>
        <w:pStyle w:val="ListParagraph"/>
        <w:numPr>
          <w:ilvl w:val="0"/>
          <w:numId w:val="18"/>
        </w:numPr>
      </w:pPr>
      <w:r>
        <w:t>Attentions</w:t>
      </w:r>
    </w:p>
    <w:p w:rsidR="00563004" w:rsidRDefault="00D15E8D" w:rsidP="00D15E8D">
      <w:r>
        <w:t>Beware of the position 0 and 1.</w:t>
      </w:r>
    </w:p>
    <w:p w:rsidR="00563004" w:rsidRDefault="00563004" w:rsidP="00D15E8D"/>
    <w:p w:rsidR="00563004" w:rsidRDefault="00563004">
      <w:r>
        <w:br w:type="page"/>
      </w:r>
    </w:p>
    <w:p w:rsidR="00563004" w:rsidRDefault="00563004" w:rsidP="00563004">
      <w:pPr>
        <w:pStyle w:val="Heading2"/>
      </w:pPr>
      <w:r w:rsidRPr="00563004">
        <w:lastRenderedPageBreak/>
        <w:t>Subsets II</w:t>
      </w:r>
    </w:p>
    <w:p w:rsidR="00563004" w:rsidRDefault="00563004" w:rsidP="00563004"/>
    <w:p w:rsidR="00563004" w:rsidRPr="00563004" w:rsidRDefault="00563004" w:rsidP="00563004">
      <w:pPr>
        <w:shd w:val="clear" w:color="auto" w:fill="FFFFFF"/>
        <w:spacing w:after="150" w:line="450" w:lineRule="atLeast"/>
        <w:rPr>
          <w:rFonts w:ascii="Helvetica" w:eastAsia="Times New Roman" w:hAnsi="Helvetica" w:cs="Helvetica"/>
          <w:color w:val="333333"/>
        </w:rPr>
      </w:pPr>
      <w:r w:rsidRPr="00563004">
        <w:rPr>
          <w:rFonts w:ascii="Helvetica" w:eastAsia="Times New Roman" w:hAnsi="Helvetica" w:cs="Helvetica"/>
          <w:color w:val="333333"/>
        </w:rPr>
        <w:t>Given a collection of integers that might contain duplicates, </w:t>
      </w:r>
      <w:r w:rsidRPr="00563004">
        <w:rPr>
          <w:rFonts w:ascii="Helvetica" w:eastAsia="Times New Roman" w:hAnsi="Helvetica" w:cs="Helvetica"/>
          <w:i/>
          <w:iCs/>
          <w:color w:val="333333"/>
        </w:rPr>
        <w:t>S</w:t>
      </w:r>
      <w:r w:rsidRPr="00563004">
        <w:rPr>
          <w:rFonts w:ascii="Helvetica" w:eastAsia="Times New Roman" w:hAnsi="Helvetica" w:cs="Helvetica"/>
          <w:color w:val="333333"/>
        </w:rPr>
        <w:t>, return all possible subsets.</w:t>
      </w:r>
    </w:p>
    <w:p w:rsidR="00563004" w:rsidRPr="00563004" w:rsidRDefault="00563004" w:rsidP="00563004">
      <w:pPr>
        <w:shd w:val="clear" w:color="auto" w:fill="FFFFFF"/>
        <w:spacing w:after="150" w:line="450" w:lineRule="atLeast"/>
        <w:rPr>
          <w:rFonts w:ascii="Helvetica" w:eastAsia="Times New Roman" w:hAnsi="Helvetica" w:cs="Helvetica"/>
          <w:color w:val="333333"/>
        </w:rPr>
      </w:pPr>
      <w:r w:rsidRPr="00563004">
        <w:rPr>
          <w:rFonts w:ascii="Helvetica" w:eastAsia="Times New Roman" w:hAnsi="Helvetica" w:cs="Helvetica"/>
          <w:b/>
          <w:bCs/>
          <w:color w:val="333333"/>
        </w:rPr>
        <w:t>Note:</w:t>
      </w:r>
    </w:p>
    <w:p w:rsidR="00563004" w:rsidRPr="00563004" w:rsidRDefault="00563004" w:rsidP="00563004">
      <w:pPr>
        <w:numPr>
          <w:ilvl w:val="0"/>
          <w:numId w:val="19"/>
        </w:numPr>
        <w:shd w:val="clear" w:color="auto" w:fill="FFFFFF"/>
        <w:spacing w:before="100" w:beforeAutospacing="1" w:after="100" w:afterAutospacing="1" w:line="450" w:lineRule="atLeast"/>
        <w:rPr>
          <w:rFonts w:ascii="Helvetica" w:eastAsia="Times New Roman" w:hAnsi="Helvetica" w:cs="Helvetica"/>
          <w:color w:val="333333"/>
        </w:rPr>
      </w:pPr>
      <w:r w:rsidRPr="00563004">
        <w:rPr>
          <w:rFonts w:ascii="Helvetica" w:eastAsia="Times New Roman" w:hAnsi="Helvetica" w:cs="Helvetica"/>
          <w:color w:val="333333"/>
        </w:rPr>
        <w:t>Elements in a subset must be in non-descending order.</w:t>
      </w:r>
    </w:p>
    <w:p w:rsidR="00563004" w:rsidRPr="00563004" w:rsidRDefault="00563004" w:rsidP="00563004">
      <w:pPr>
        <w:numPr>
          <w:ilvl w:val="0"/>
          <w:numId w:val="19"/>
        </w:numPr>
        <w:shd w:val="clear" w:color="auto" w:fill="FFFFFF"/>
        <w:spacing w:before="100" w:beforeAutospacing="1" w:after="100" w:afterAutospacing="1" w:line="450" w:lineRule="atLeast"/>
        <w:rPr>
          <w:rFonts w:ascii="Helvetica" w:eastAsia="Times New Roman" w:hAnsi="Helvetica" w:cs="Helvetica"/>
          <w:color w:val="333333"/>
        </w:rPr>
      </w:pPr>
      <w:r w:rsidRPr="00563004">
        <w:rPr>
          <w:rFonts w:ascii="Helvetica" w:eastAsia="Times New Roman" w:hAnsi="Helvetica" w:cs="Helvetica"/>
          <w:color w:val="333333"/>
        </w:rPr>
        <w:t>The solution set must not contain duplicate subsets.</w:t>
      </w:r>
    </w:p>
    <w:p w:rsidR="00563004" w:rsidRPr="00563004" w:rsidRDefault="00563004" w:rsidP="00563004">
      <w:pPr>
        <w:shd w:val="clear" w:color="auto" w:fill="FFFFFF"/>
        <w:spacing w:after="150" w:line="450" w:lineRule="atLeast"/>
        <w:rPr>
          <w:rFonts w:ascii="Helvetica" w:eastAsia="Times New Roman" w:hAnsi="Helvetica" w:cs="Helvetica"/>
          <w:color w:val="333333"/>
        </w:rPr>
      </w:pPr>
      <w:r w:rsidRPr="00563004">
        <w:rPr>
          <w:rFonts w:ascii="Helvetica" w:eastAsia="Times New Roman" w:hAnsi="Helvetica" w:cs="Helvetica"/>
          <w:color w:val="333333"/>
        </w:rPr>
        <w:t>For example,</w:t>
      </w:r>
      <w:r w:rsidRPr="00563004">
        <w:rPr>
          <w:rFonts w:ascii="Helvetica" w:eastAsia="Times New Roman" w:hAnsi="Helvetica" w:cs="Helvetica"/>
          <w:color w:val="333333"/>
        </w:rPr>
        <w:br/>
        <w:t>If </w:t>
      </w:r>
      <w:r w:rsidRPr="00563004">
        <w:rPr>
          <w:rFonts w:ascii="Helvetica" w:eastAsia="Times New Roman" w:hAnsi="Helvetica" w:cs="Helvetica"/>
          <w:b/>
          <w:bCs/>
          <w:i/>
          <w:iCs/>
          <w:color w:val="333333"/>
        </w:rPr>
        <w:t>S</w:t>
      </w:r>
      <w:r w:rsidRPr="00563004">
        <w:rPr>
          <w:rFonts w:ascii="Helvetica" w:eastAsia="Times New Roman" w:hAnsi="Helvetica" w:cs="Helvetica"/>
          <w:color w:val="333333"/>
        </w:rPr>
        <w:t> = </w:t>
      </w:r>
      <w:r w:rsidRPr="00563004">
        <w:rPr>
          <w:rFonts w:ascii="Consolas" w:eastAsia="Times New Roman" w:hAnsi="Consolas" w:cs="Consolas"/>
          <w:color w:val="C7254E"/>
          <w:sz w:val="20"/>
          <w:szCs w:val="20"/>
          <w:shd w:val="clear" w:color="auto" w:fill="F9F2F4"/>
        </w:rPr>
        <w:t>[1,2,2]</w:t>
      </w:r>
      <w:r w:rsidRPr="00563004">
        <w:rPr>
          <w:rFonts w:ascii="Helvetica" w:eastAsia="Times New Roman" w:hAnsi="Helvetica" w:cs="Helvetica"/>
          <w:color w:val="333333"/>
        </w:rPr>
        <w:t>, a solution is:</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 xml:space="preserve">  [2],</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 xml:space="preserve">  [1],</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 xml:space="preserve">  [1,2,2],</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 xml:space="preserve">  [2,2],</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 xml:space="preserve">  [1,2],</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 xml:space="preserve">  []</w:t>
      </w:r>
    </w:p>
    <w:p w:rsidR="00563004" w:rsidRPr="00563004" w:rsidRDefault="00563004" w:rsidP="0056300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63004">
        <w:rPr>
          <w:rFonts w:ascii="Consolas" w:eastAsia="Times New Roman" w:hAnsi="Consolas" w:cs="Consolas"/>
          <w:color w:val="333333"/>
          <w:sz w:val="20"/>
          <w:szCs w:val="20"/>
        </w:rPr>
        <w:t>]</w:t>
      </w:r>
    </w:p>
    <w:p w:rsidR="00563004" w:rsidRDefault="00563004" w:rsidP="00563004"/>
    <w:p w:rsidR="00563004" w:rsidRDefault="00563004" w:rsidP="00563004">
      <w:pPr>
        <w:pStyle w:val="ListParagraph"/>
        <w:numPr>
          <w:ilvl w:val="0"/>
          <w:numId w:val="18"/>
        </w:numPr>
      </w:pPr>
      <w:r>
        <w:t>Solving ideas</w:t>
      </w:r>
    </w:p>
    <w:p w:rsidR="00563004" w:rsidRDefault="00563004" w:rsidP="00563004">
      <w:r>
        <w:t>The same to Subset I, but should beware of the repeated number, for that case, we should use a variable to record last added items.</w:t>
      </w:r>
    </w:p>
    <w:p w:rsidR="00563004" w:rsidRPr="00563004" w:rsidRDefault="00563004" w:rsidP="00563004">
      <w:pPr>
        <w:pStyle w:val="ListParagraph"/>
        <w:numPr>
          <w:ilvl w:val="0"/>
          <w:numId w:val="18"/>
        </w:numPr>
      </w:pPr>
      <w:r>
        <w:t>Attentions</w:t>
      </w:r>
    </w:p>
    <w:p w:rsidR="00017561" w:rsidRDefault="00017561" w:rsidP="00FC5C08"/>
    <w:p w:rsidR="00017561" w:rsidRDefault="00017561">
      <w:r>
        <w:br w:type="page"/>
      </w:r>
    </w:p>
    <w:p w:rsidR="00FC5C08" w:rsidRDefault="00D45293" w:rsidP="00D45293">
      <w:pPr>
        <w:pStyle w:val="Heading2"/>
      </w:pPr>
      <w:r w:rsidRPr="00D45293">
        <w:lastRenderedPageBreak/>
        <w:t>Reverse Linked List II</w:t>
      </w:r>
    </w:p>
    <w:p w:rsidR="00D45293" w:rsidRDefault="00D45293" w:rsidP="00D45293"/>
    <w:p w:rsidR="00D45293" w:rsidRPr="00D45293" w:rsidRDefault="00D45293" w:rsidP="00D45293">
      <w:pPr>
        <w:shd w:val="clear" w:color="auto" w:fill="FFFFFF"/>
        <w:spacing w:after="150" w:line="450" w:lineRule="atLeast"/>
        <w:rPr>
          <w:rFonts w:ascii="Helvetica" w:eastAsia="Times New Roman" w:hAnsi="Helvetica" w:cs="Helvetica"/>
          <w:color w:val="333333"/>
        </w:rPr>
      </w:pPr>
      <w:r w:rsidRPr="00D45293">
        <w:rPr>
          <w:rFonts w:ascii="Helvetica" w:eastAsia="Times New Roman" w:hAnsi="Helvetica" w:cs="Helvetica"/>
          <w:color w:val="333333"/>
        </w:rPr>
        <w:t>Reverse a linked list from position </w:t>
      </w:r>
      <w:r w:rsidRPr="00D45293">
        <w:rPr>
          <w:rFonts w:ascii="Helvetica" w:eastAsia="Times New Roman" w:hAnsi="Helvetica" w:cs="Helvetica"/>
          <w:i/>
          <w:iCs/>
          <w:color w:val="333333"/>
        </w:rPr>
        <w:t>m</w:t>
      </w:r>
      <w:r w:rsidRPr="00D45293">
        <w:rPr>
          <w:rFonts w:ascii="Helvetica" w:eastAsia="Times New Roman" w:hAnsi="Helvetica" w:cs="Helvetica"/>
          <w:color w:val="333333"/>
        </w:rPr>
        <w:t> to </w:t>
      </w:r>
      <w:r w:rsidRPr="00D45293">
        <w:rPr>
          <w:rFonts w:ascii="Helvetica" w:eastAsia="Times New Roman" w:hAnsi="Helvetica" w:cs="Helvetica"/>
          <w:i/>
          <w:iCs/>
          <w:color w:val="333333"/>
        </w:rPr>
        <w:t>n</w:t>
      </w:r>
      <w:r w:rsidRPr="00D45293">
        <w:rPr>
          <w:rFonts w:ascii="Helvetica" w:eastAsia="Times New Roman" w:hAnsi="Helvetica" w:cs="Helvetica"/>
          <w:color w:val="333333"/>
        </w:rPr>
        <w:t>. Do it in-place and in one-pass.</w:t>
      </w:r>
    </w:p>
    <w:p w:rsidR="00D45293" w:rsidRPr="00D45293" w:rsidRDefault="00D45293" w:rsidP="00D45293">
      <w:pPr>
        <w:shd w:val="clear" w:color="auto" w:fill="FFFFFF"/>
        <w:spacing w:after="150" w:line="450" w:lineRule="atLeast"/>
        <w:rPr>
          <w:rFonts w:ascii="Helvetica" w:eastAsia="Times New Roman" w:hAnsi="Helvetica" w:cs="Helvetica"/>
          <w:color w:val="333333"/>
        </w:rPr>
      </w:pPr>
      <w:r w:rsidRPr="00D45293">
        <w:rPr>
          <w:rFonts w:ascii="Helvetica" w:eastAsia="Times New Roman" w:hAnsi="Helvetica" w:cs="Helvetica"/>
          <w:color w:val="333333"/>
        </w:rPr>
        <w:t>For example:</w:t>
      </w:r>
      <w:r w:rsidRPr="00D45293">
        <w:rPr>
          <w:rFonts w:ascii="Helvetica" w:eastAsia="Times New Roman" w:hAnsi="Helvetica" w:cs="Helvetica"/>
          <w:color w:val="333333"/>
        </w:rPr>
        <w:br/>
        <w:t>Given </w:t>
      </w:r>
      <w:r w:rsidRPr="00D45293">
        <w:rPr>
          <w:rFonts w:ascii="Consolas" w:eastAsia="Times New Roman" w:hAnsi="Consolas" w:cs="Consolas"/>
          <w:color w:val="C7254E"/>
          <w:sz w:val="20"/>
          <w:szCs w:val="20"/>
          <w:shd w:val="clear" w:color="auto" w:fill="F9F2F4"/>
        </w:rPr>
        <w:t>1-&gt;2-&gt;3-&gt;4-&gt;5-&gt;NULL</w:t>
      </w:r>
      <w:r w:rsidRPr="00D45293">
        <w:rPr>
          <w:rFonts w:ascii="Helvetica" w:eastAsia="Times New Roman" w:hAnsi="Helvetica" w:cs="Helvetica"/>
          <w:color w:val="333333"/>
        </w:rPr>
        <w:t>, </w:t>
      </w:r>
      <w:r w:rsidRPr="00D45293">
        <w:rPr>
          <w:rFonts w:ascii="Helvetica" w:eastAsia="Times New Roman" w:hAnsi="Helvetica" w:cs="Helvetica"/>
          <w:i/>
          <w:iCs/>
          <w:color w:val="333333"/>
        </w:rPr>
        <w:t>m</w:t>
      </w:r>
      <w:r w:rsidRPr="00D45293">
        <w:rPr>
          <w:rFonts w:ascii="Helvetica" w:eastAsia="Times New Roman" w:hAnsi="Helvetica" w:cs="Helvetica"/>
          <w:color w:val="333333"/>
        </w:rPr>
        <w:t> = 2 and </w:t>
      </w:r>
      <w:r w:rsidRPr="00D45293">
        <w:rPr>
          <w:rFonts w:ascii="Helvetica" w:eastAsia="Times New Roman" w:hAnsi="Helvetica" w:cs="Helvetica"/>
          <w:i/>
          <w:iCs/>
          <w:color w:val="333333"/>
        </w:rPr>
        <w:t>n</w:t>
      </w:r>
      <w:r w:rsidRPr="00D45293">
        <w:rPr>
          <w:rFonts w:ascii="Helvetica" w:eastAsia="Times New Roman" w:hAnsi="Helvetica" w:cs="Helvetica"/>
          <w:color w:val="333333"/>
        </w:rPr>
        <w:t> = 4,</w:t>
      </w:r>
    </w:p>
    <w:p w:rsidR="00D45293" w:rsidRPr="00D45293" w:rsidRDefault="00D45293" w:rsidP="00D45293">
      <w:pPr>
        <w:shd w:val="clear" w:color="auto" w:fill="FFFFFF"/>
        <w:spacing w:after="150" w:line="450" w:lineRule="atLeast"/>
        <w:rPr>
          <w:rFonts w:ascii="Helvetica" w:eastAsia="Times New Roman" w:hAnsi="Helvetica" w:cs="Helvetica"/>
          <w:color w:val="333333"/>
        </w:rPr>
      </w:pPr>
      <w:r w:rsidRPr="00D45293">
        <w:rPr>
          <w:rFonts w:ascii="Helvetica" w:eastAsia="Times New Roman" w:hAnsi="Helvetica" w:cs="Helvetica"/>
          <w:color w:val="333333"/>
        </w:rPr>
        <w:t>return </w:t>
      </w:r>
      <w:r w:rsidRPr="00D45293">
        <w:rPr>
          <w:rFonts w:ascii="Consolas" w:eastAsia="Times New Roman" w:hAnsi="Consolas" w:cs="Consolas"/>
          <w:color w:val="C7254E"/>
          <w:sz w:val="20"/>
          <w:szCs w:val="20"/>
          <w:shd w:val="clear" w:color="auto" w:fill="F9F2F4"/>
        </w:rPr>
        <w:t>1-&gt;4-&gt;3-&gt;2-&gt;5-&gt;NULL</w:t>
      </w:r>
      <w:r w:rsidRPr="00D45293">
        <w:rPr>
          <w:rFonts w:ascii="Helvetica" w:eastAsia="Times New Roman" w:hAnsi="Helvetica" w:cs="Helvetica"/>
          <w:color w:val="333333"/>
        </w:rPr>
        <w:t>.</w:t>
      </w:r>
    </w:p>
    <w:p w:rsidR="00D45293" w:rsidRPr="00D45293" w:rsidRDefault="00D45293" w:rsidP="00D45293">
      <w:pPr>
        <w:shd w:val="clear" w:color="auto" w:fill="FFFFFF"/>
        <w:spacing w:after="150" w:line="450" w:lineRule="atLeast"/>
        <w:rPr>
          <w:rFonts w:ascii="Helvetica" w:eastAsia="Times New Roman" w:hAnsi="Helvetica" w:cs="Helvetica"/>
          <w:color w:val="333333"/>
        </w:rPr>
      </w:pPr>
      <w:r w:rsidRPr="00D45293">
        <w:rPr>
          <w:rFonts w:ascii="Helvetica" w:eastAsia="Times New Roman" w:hAnsi="Helvetica" w:cs="Helvetica"/>
          <w:b/>
          <w:bCs/>
          <w:color w:val="333333"/>
        </w:rPr>
        <w:t>Note:</w:t>
      </w:r>
      <w:r w:rsidRPr="00D45293">
        <w:rPr>
          <w:rFonts w:ascii="Helvetica" w:eastAsia="Times New Roman" w:hAnsi="Helvetica" w:cs="Helvetica"/>
          <w:color w:val="333333"/>
        </w:rPr>
        <w:br/>
        <w:t>Given </w:t>
      </w:r>
      <w:r w:rsidRPr="00D45293">
        <w:rPr>
          <w:rFonts w:ascii="Helvetica" w:eastAsia="Times New Roman" w:hAnsi="Helvetica" w:cs="Helvetica"/>
          <w:i/>
          <w:iCs/>
          <w:color w:val="333333"/>
        </w:rPr>
        <w:t>m</w:t>
      </w:r>
      <w:r w:rsidRPr="00D45293">
        <w:rPr>
          <w:rFonts w:ascii="Helvetica" w:eastAsia="Times New Roman" w:hAnsi="Helvetica" w:cs="Helvetica"/>
          <w:color w:val="333333"/>
        </w:rPr>
        <w:t>, </w:t>
      </w:r>
      <w:r w:rsidRPr="00D45293">
        <w:rPr>
          <w:rFonts w:ascii="Helvetica" w:eastAsia="Times New Roman" w:hAnsi="Helvetica" w:cs="Helvetica"/>
          <w:i/>
          <w:iCs/>
          <w:color w:val="333333"/>
        </w:rPr>
        <w:t>n</w:t>
      </w:r>
      <w:r w:rsidRPr="00D45293">
        <w:rPr>
          <w:rFonts w:ascii="Helvetica" w:eastAsia="Times New Roman" w:hAnsi="Helvetica" w:cs="Helvetica"/>
          <w:color w:val="333333"/>
        </w:rPr>
        <w:t> satisfy the following condition:</w:t>
      </w:r>
      <w:r w:rsidRPr="00D45293">
        <w:rPr>
          <w:rFonts w:ascii="Helvetica" w:eastAsia="Times New Roman" w:hAnsi="Helvetica" w:cs="Helvetica"/>
          <w:color w:val="333333"/>
        </w:rPr>
        <w:br/>
        <w:t>1 ≤ </w:t>
      </w:r>
      <w:r w:rsidRPr="00D45293">
        <w:rPr>
          <w:rFonts w:ascii="Helvetica" w:eastAsia="Times New Roman" w:hAnsi="Helvetica" w:cs="Helvetica"/>
          <w:i/>
          <w:iCs/>
          <w:color w:val="333333"/>
        </w:rPr>
        <w:t>m</w:t>
      </w:r>
      <w:r w:rsidRPr="00D45293">
        <w:rPr>
          <w:rFonts w:ascii="Helvetica" w:eastAsia="Times New Roman" w:hAnsi="Helvetica" w:cs="Helvetica"/>
          <w:color w:val="333333"/>
        </w:rPr>
        <w:t> ≤ </w:t>
      </w:r>
      <w:r w:rsidRPr="00D45293">
        <w:rPr>
          <w:rFonts w:ascii="Helvetica" w:eastAsia="Times New Roman" w:hAnsi="Helvetica" w:cs="Helvetica"/>
          <w:i/>
          <w:iCs/>
          <w:color w:val="333333"/>
        </w:rPr>
        <w:t>n</w:t>
      </w:r>
      <w:r w:rsidRPr="00D45293">
        <w:rPr>
          <w:rFonts w:ascii="Helvetica" w:eastAsia="Times New Roman" w:hAnsi="Helvetica" w:cs="Helvetica"/>
          <w:color w:val="333333"/>
        </w:rPr>
        <w:t> ≤ length of list.</w:t>
      </w:r>
    </w:p>
    <w:p w:rsidR="00D45293" w:rsidRDefault="00D45293" w:rsidP="00D45293"/>
    <w:p w:rsidR="00D45293" w:rsidRDefault="002F0A79" w:rsidP="002F0A79">
      <w:pPr>
        <w:pStyle w:val="ListParagraph"/>
        <w:numPr>
          <w:ilvl w:val="0"/>
          <w:numId w:val="18"/>
        </w:numPr>
      </w:pPr>
      <w:r>
        <w:t>Solving ideas</w:t>
      </w:r>
    </w:p>
    <w:p w:rsidR="000A2EBF" w:rsidRDefault="000A2EBF" w:rsidP="000A2EBF">
      <w:r>
        <w:t>One graph can show the solving ideas</w:t>
      </w:r>
    </w:p>
    <w:p w:rsidR="000A2EBF" w:rsidRDefault="008E47BE" w:rsidP="008E47BE">
      <w:pPr>
        <w:jc w:val="center"/>
      </w:pPr>
      <w:r>
        <w:object w:dxaOrig="7050" w:dyaOrig="2100">
          <v:shape id="_x0000_i1031" type="#_x0000_t75" style="width:352.5pt;height:105pt" o:ole="">
            <v:imagedata r:id="rId35" o:title=""/>
          </v:shape>
          <o:OLEObject Type="Embed" ProgID="Visio.Drawing.15" ShapeID="_x0000_i1031" DrawAspect="Content" ObjectID="_1443007300" r:id="rId36"/>
        </w:object>
      </w:r>
    </w:p>
    <w:p w:rsidR="000A2EBF" w:rsidRDefault="008E47BE" w:rsidP="000A2EBF">
      <w:r>
        <w:t>We should move Head node to after position of the PreM node.</w:t>
      </w:r>
    </w:p>
    <w:p w:rsidR="002F0A79" w:rsidRDefault="002F0A79" w:rsidP="002F0A79">
      <w:pPr>
        <w:pStyle w:val="ListParagraph"/>
        <w:numPr>
          <w:ilvl w:val="0"/>
          <w:numId w:val="18"/>
        </w:numPr>
      </w:pPr>
      <w:r>
        <w:t>Attentions</w:t>
      </w:r>
    </w:p>
    <w:p w:rsidR="002F0A79" w:rsidRDefault="002F0A79" w:rsidP="002F0A79">
      <w:r>
        <w:t xml:space="preserve">Update head to pre when we move head to </w:t>
      </w:r>
      <w:r w:rsidR="007E0D9C">
        <w:t>other position.</w:t>
      </w:r>
    </w:p>
    <w:p w:rsidR="00A64397" w:rsidRDefault="00A64397" w:rsidP="002F0A79"/>
    <w:p w:rsidR="00A64397" w:rsidRDefault="00A64397" w:rsidP="002F0A79"/>
    <w:p w:rsidR="00A64397" w:rsidRDefault="00A64397">
      <w:r>
        <w:br w:type="page"/>
      </w:r>
    </w:p>
    <w:p w:rsidR="00A64397" w:rsidRDefault="00034D66" w:rsidP="00034D66">
      <w:pPr>
        <w:pStyle w:val="Heading2"/>
      </w:pPr>
      <w:r w:rsidRPr="00034D66">
        <w:lastRenderedPageBreak/>
        <w:t>Restore IP Addresses</w:t>
      </w:r>
    </w:p>
    <w:p w:rsidR="00034D66" w:rsidRDefault="00034D66" w:rsidP="00034D66"/>
    <w:p w:rsidR="00034D66" w:rsidRPr="00034D66" w:rsidRDefault="00034D66" w:rsidP="00034D66">
      <w:pPr>
        <w:shd w:val="clear" w:color="auto" w:fill="FFFFFF"/>
        <w:spacing w:after="150" w:line="450" w:lineRule="atLeast"/>
        <w:rPr>
          <w:rFonts w:ascii="Helvetica" w:eastAsia="Times New Roman" w:hAnsi="Helvetica" w:cs="Helvetica"/>
          <w:color w:val="333333"/>
        </w:rPr>
      </w:pPr>
      <w:r w:rsidRPr="00034D66">
        <w:rPr>
          <w:rFonts w:ascii="Helvetica" w:eastAsia="Times New Roman" w:hAnsi="Helvetica" w:cs="Helvetica"/>
          <w:color w:val="333333"/>
        </w:rPr>
        <w:t>Given a string containing only digits, restore it by returning all possible valid IP address combinations.</w:t>
      </w:r>
    </w:p>
    <w:p w:rsidR="00034D66" w:rsidRPr="00034D66" w:rsidRDefault="00034D66" w:rsidP="00034D66">
      <w:pPr>
        <w:shd w:val="clear" w:color="auto" w:fill="FFFFFF"/>
        <w:spacing w:after="150" w:line="450" w:lineRule="atLeast"/>
        <w:rPr>
          <w:rFonts w:ascii="Helvetica" w:eastAsia="Times New Roman" w:hAnsi="Helvetica" w:cs="Helvetica"/>
          <w:color w:val="333333"/>
        </w:rPr>
      </w:pPr>
      <w:r w:rsidRPr="00034D66">
        <w:rPr>
          <w:rFonts w:ascii="Helvetica" w:eastAsia="Times New Roman" w:hAnsi="Helvetica" w:cs="Helvetica"/>
          <w:color w:val="333333"/>
        </w:rPr>
        <w:t>For example:</w:t>
      </w:r>
      <w:r w:rsidRPr="00034D66">
        <w:rPr>
          <w:rFonts w:ascii="Helvetica" w:eastAsia="Times New Roman" w:hAnsi="Helvetica" w:cs="Helvetica"/>
          <w:color w:val="333333"/>
        </w:rPr>
        <w:br/>
        <w:t>Given </w:t>
      </w:r>
      <w:r w:rsidRPr="00034D66">
        <w:rPr>
          <w:rFonts w:ascii="Consolas" w:eastAsia="Times New Roman" w:hAnsi="Consolas" w:cs="Consolas"/>
          <w:color w:val="C7254E"/>
          <w:sz w:val="20"/>
          <w:szCs w:val="20"/>
          <w:shd w:val="clear" w:color="auto" w:fill="F9F2F4"/>
        </w:rPr>
        <w:t>"25525511135"</w:t>
      </w:r>
      <w:r w:rsidRPr="00034D66">
        <w:rPr>
          <w:rFonts w:ascii="Helvetica" w:eastAsia="Times New Roman" w:hAnsi="Helvetica" w:cs="Helvetica"/>
          <w:color w:val="333333"/>
        </w:rPr>
        <w:t>,</w:t>
      </w:r>
    </w:p>
    <w:p w:rsidR="00034D66" w:rsidRPr="00034D66" w:rsidRDefault="00034D66" w:rsidP="00034D66">
      <w:pPr>
        <w:shd w:val="clear" w:color="auto" w:fill="FFFFFF"/>
        <w:spacing w:after="150" w:line="450" w:lineRule="atLeast"/>
        <w:rPr>
          <w:rFonts w:ascii="Helvetica" w:eastAsia="Times New Roman" w:hAnsi="Helvetica" w:cs="Helvetica"/>
          <w:color w:val="333333"/>
        </w:rPr>
      </w:pPr>
      <w:r w:rsidRPr="00034D66">
        <w:rPr>
          <w:rFonts w:ascii="Helvetica" w:eastAsia="Times New Roman" w:hAnsi="Helvetica" w:cs="Helvetica"/>
          <w:color w:val="333333"/>
        </w:rPr>
        <w:t>return </w:t>
      </w:r>
      <w:r w:rsidRPr="00034D66">
        <w:rPr>
          <w:rFonts w:ascii="Consolas" w:eastAsia="Times New Roman" w:hAnsi="Consolas" w:cs="Consolas"/>
          <w:color w:val="C7254E"/>
          <w:sz w:val="20"/>
          <w:szCs w:val="20"/>
          <w:shd w:val="clear" w:color="auto" w:fill="F9F2F4"/>
        </w:rPr>
        <w:t>["255.255.11.135", "255.255.111.35"]</w:t>
      </w:r>
      <w:r w:rsidRPr="00034D66">
        <w:rPr>
          <w:rFonts w:ascii="Helvetica" w:eastAsia="Times New Roman" w:hAnsi="Helvetica" w:cs="Helvetica"/>
          <w:color w:val="333333"/>
        </w:rPr>
        <w:t>. (Order does not matter)</w:t>
      </w:r>
    </w:p>
    <w:p w:rsidR="00034D66" w:rsidRDefault="00034D66" w:rsidP="00034D66"/>
    <w:p w:rsidR="00034D66" w:rsidRDefault="00034D66" w:rsidP="00034D66">
      <w:pPr>
        <w:pStyle w:val="ListParagraph"/>
        <w:numPr>
          <w:ilvl w:val="0"/>
          <w:numId w:val="18"/>
        </w:numPr>
      </w:pPr>
      <w:r>
        <w:t>Solving ideas</w:t>
      </w:r>
    </w:p>
    <w:p w:rsidR="00034D66" w:rsidRDefault="00282A4A" w:rsidP="00034D66">
      <w:r>
        <w:t>Just a DFS problem, beware of the valid status of the number.</w:t>
      </w:r>
    </w:p>
    <w:p w:rsidR="00034D66" w:rsidRDefault="00034D66" w:rsidP="00034D66">
      <w:pPr>
        <w:pStyle w:val="ListParagraph"/>
        <w:numPr>
          <w:ilvl w:val="0"/>
          <w:numId w:val="18"/>
        </w:numPr>
      </w:pPr>
      <w:r>
        <w:t>Attentions</w:t>
      </w:r>
    </w:p>
    <w:p w:rsidR="00582746" w:rsidRDefault="00582746" w:rsidP="00582746"/>
    <w:p w:rsidR="00582746" w:rsidRDefault="00582746">
      <w:r>
        <w:br w:type="page"/>
      </w:r>
    </w:p>
    <w:p w:rsidR="00582746" w:rsidRDefault="00582746" w:rsidP="00582746">
      <w:pPr>
        <w:pStyle w:val="Heading2"/>
      </w:pPr>
      <w:r w:rsidRPr="00582746">
        <w:lastRenderedPageBreak/>
        <w:t>Binary Tree Inorder Traversal</w:t>
      </w:r>
    </w:p>
    <w:p w:rsidR="00582746" w:rsidRDefault="00582746" w:rsidP="00582746"/>
    <w:p w:rsidR="00582746" w:rsidRPr="00582746" w:rsidRDefault="00582746" w:rsidP="00582746">
      <w:pPr>
        <w:shd w:val="clear" w:color="auto" w:fill="FFFFFF"/>
        <w:spacing w:after="150" w:line="450" w:lineRule="atLeast"/>
        <w:rPr>
          <w:rFonts w:ascii="Helvetica" w:eastAsia="Times New Roman" w:hAnsi="Helvetica" w:cs="Helvetica"/>
          <w:color w:val="333333"/>
        </w:rPr>
      </w:pPr>
      <w:r w:rsidRPr="00582746">
        <w:rPr>
          <w:rFonts w:ascii="Helvetica" w:eastAsia="Times New Roman" w:hAnsi="Helvetica" w:cs="Helvetica"/>
          <w:color w:val="333333"/>
        </w:rPr>
        <w:t>Given a binary tree, return the </w:t>
      </w:r>
      <w:r w:rsidRPr="00582746">
        <w:rPr>
          <w:rFonts w:ascii="Helvetica" w:eastAsia="Times New Roman" w:hAnsi="Helvetica" w:cs="Helvetica"/>
          <w:i/>
          <w:iCs/>
          <w:color w:val="333333"/>
        </w:rPr>
        <w:t>inorder</w:t>
      </w:r>
      <w:r w:rsidRPr="00582746">
        <w:rPr>
          <w:rFonts w:ascii="Helvetica" w:eastAsia="Times New Roman" w:hAnsi="Helvetica" w:cs="Helvetica"/>
          <w:color w:val="333333"/>
        </w:rPr>
        <w:t> traversal of its nodes' values.</w:t>
      </w:r>
    </w:p>
    <w:p w:rsidR="00582746" w:rsidRPr="00582746" w:rsidRDefault="00582746" w:rsidP="00582746">
      <w:pPr>
        <w:shd w:val="clear" w:color="auto" w:fill="FFFFFF"/>
        <w:spacing w:after="150" w:line="450" w:lineRule="atLeast"/>
        <w:rPr>
          <w:rFonts w:ascii="Helvetica" w:eastAsia="Times New Roman" w:hAnsi="Helvetica" w:cs="Helvetica"/>
          <w:color w:val="333333"/>
        </w:rPr>
      </w:pPr>
      <w:r w:rsidRPr="00582746">
        <w:rPr>
          <w:rFonts w:ascii="Helvetica" w:eastAsia="Times New Roman" w:hAnsi="Helvetica" w:cs="Helvetica"/>
          <w:color w:val="333333"/>
        </w:rPr>
        <w:t>For example:</w:t>
      </w:r>
      <w:r w:rsidRPr="00582746">
        <w:rPr>
          <w:rFonts w:ascii="Helvetica" w:eastAsia="Times New Roman" w:hAnsi="Helvetica" w:cs="Helvetica"/>
          <w:color w:val="333333"/>
        </w:rPr>
        <w:br/>
        <w:t>Given binary tree </w:t>
      </w:r>
      <w:r w:rsidRPr="00582746">
        <w:rPr>
          <w:rFonts w:ascii="Consolas" w:eastAsia="Times New Roman" w:hAnsi="Consolas" w:cs="Consolas"/>
          <w:color w:val="C7254E"/>
          <w:sz w:val="20"/>
          <w:szCs w:val="20"/>
          <w:shd w:val="clear" w:color="auto" w:fill="F9F2F4"/>
        </w:rPr>
        <w:t>{1,#,2,3}</w:t>
      </w:r>
      <w:r w:rsidRPr="00582746">
        <w:rPr>
          <w:rFonts w:ascii="Helvetica" w:eastAsia="Times New Roman" w:hAnsi="Helvetica" w:cs="Helvetica"/>
          <w:color w:val="333333"/>
        </w:rPr>
        <w:t>,</w:t>
      </w:r>
    </w:p>
    <w:p w:rsidR="00582746" w:rsidRPr="00582746" w:rsidRDefault="00582746" w:rsidP="0058274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82746">
        <w:rPr>
          <w:rFonts w:ascii="Consolas" w:eastAsia="Times New Roman" w:hAnsi="Consolas" w:cs="Consolas"/>
          <w:color w:val="333333"/>
          <w:sz w:val="20"/>
          <w:szCs w:val="20"/>
        </w:rPr>
        <w:t xml:space="preserve">   1</w:t>
      </w:r>
    </w:p>
    <w:p w:rsidR="00582746" w:rsidRPr="00582746" w:rsidRDefault="00582746" w:rsidP="0058274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82746">
        <w:rPr>
          <w:rFonts w:ascii="Consolas" w:eastAsia="Times New Roman" w:hAnsi="Consolas" w:cs="Consolas"/>
          <w:color w:val="333333"/>
          <w:sz w:val="20"/>
          <w:szCs w:val="20"/>
        </w:rPr>
        <w:t xml:space="preserve">    \</w:t>
      </w:r>
    </w:p>
    <w:p w:rsidR="00582746" w:rsidRPr="00582746" w:rsidRDefault="00582746" w:rsidP="0058274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82746">
        <w:rPr>
          <w:rFonts w:ascii="Consolas" w:eastAsia="Times New Roman" w:hAnsi="Consolas" w:cs="Consolas"/>
          <w:color w:val="333333"/>
          <w:sz w:val="20"/>
          <w:szCs w:val="20"/>
        </w:rPr>
        <w:t xml:space="preserve">     2</w:t>
      </w:r>
    </w:p>
    <w:p w:rsidR="00582746" w:rsidRPr="00582746" w:rsidRDefault="00582746" w:rsidP="0058274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82746">
        <w:rPr>
          <w:rFonts w:ascii="Consolas" w:eastAsia="Times New Roman" w:hAnsi="Consolas" w:cs="Consolas"/>
          <w:color w:val="333333"/>
          <w:sz w:val="20"/>
          <w:szCs w:val="20"/>
        </w:rPr>
        <w:t xml:space="preserve">    /</w:t>
      </w:r>
    </w:p>
    <w:p w:rsidR="00582746" w:rsidRPr="00582746" w:rsidRDefault="00582746" w:rsidP="0058274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582746">
        <w:rPr>
          <w:rFonts w:ascii="Consolas" w:eastAsia="Times New Roman" w:hAnsi="Consolas" w:cs="Consolas"/>
          <w:color w:val="333333"/>
          <w:sz w:val="20"/>
          <w:szCs w:val="20"/>
        </w:rPr>
        <w:t xml:space="preserve">   3</w:t>
      </w:r>
    </w:p>
    <w:p w:rsidR="00582746" w:rsidRPr="00582746" w:rsidRDefault="00582746" w:rsidP="00582746">
      <w:pPr>
        <w:shd w:val="clear" w:color="auto" w:fill="FFFFFF"/>
        <w:spacing w:after="150" w:line="450" w:lineRule="atLeast"/>
        <w:rPr>
          <w:rFonts w:ascii="Helvetica" w:eastAsia="Times New Roman" w:hAnsi="Helvetica" w:cs="Helvetica"/>
          <w:color w:val="333333"/>
        </w:rPr>
      </w:pPr>
      <w:r w:rsidRPr="00582746">
        <w:rPr>
          <w:rFonts w:ascii="Helvetica" w:eastAsia="Times New Roman" w:hAnsi="Helvetica" w:cs="Helvetica"/>
          <w:color w:val="333333"/>
        </w:rPr>
        <w:t>return </w:t>
      </w:r>
      <w:r w:rsidRPr="00582746">
        <w:rPr>
          <w:rFonts w:ascii="Consolas" w:eastAsia="Times New Roman" w:hAnsi="Consolas" w:cs="Consolas"/>
          <w:color w:val="C7254E"/>
          <w:sz w:val="20"/>
          <w:szCs w:val="20"/>
          <w:shd w:val="clear" w:color="auto" w:fill="F9F2F4"/>
        </w:rPr>
        <w:t>[1,3,2]</w:t>
      </w:r>
      <w:r w:rsidRPr="00582746">
        <w:rPr>
          <w:rFonts w:ascii="Helvetica" w:eastAsia="Times New Roman" w:hAnsi="Helvetica" w:cs="Helvetica"/>
          <w:color w:val="333333"/>
        </w:rPr>
        <w:t>.</w:t>
      </w:r>
    </w:p>
    <w:p w:rsidR="00582746" w:rsidRPr="00582746" w:rsidRDefault="00582746" w:rsidP="00582746">
      <w:pPr>
        <w:shd w:val="clear" w:color="auto" w:fill="FFFFFF"/>
        <w:spacing w:after="150" w:line="450" w:lineRule="atLeast"/>
        <w:rPr>
          <w:rFonts w:ascii="Helvetica" w:eastAsia="Times New Roman" w:hAnsi="Helvetica" w:cs="Helvetica"/>
          <w:color w:val="333333"/>
        </w:rPr>
      </w:pPr>
      <w:r w:rsidRPr="00582746">
        <w:rPr>
          <w:rFonts w:ascii="Helvetica" w:eastAsia="Times New Roman" w:hAnsi="Helvetica" w:cs="Helvetica"/>
          <w:b/>
          <w:bCs/>
          <w:color w:val="333333"/>
        </w:rPr>
        <w:t>Note:</w:t>
      </w:r>
      <w:r w:rsidRPr="00582746">
        <w:rPr>
          <w:rFonts w:ascii="Helvetica" w:eastAsia="Times New Roman" w:hAnsi="Helvetica" w:cs="Helvetica"/>
          <w:color w:val="333333"/>
        </w:rPr>
        <w:t> Recursive solution is trivial, could you do it iteratively?</w:t>
      </w:r>
    </w:p>
    <w:p w:rsidR="00582746" w:rsidRDefault="00582746" w:rsidP="00582746"/>
    <w:p w:rsidR="00582746" w:rsidRDefault="00AB619E" w:rsidP="00AB619E">
      <w:pPr>
        <w:pStyle w:val="ListParagraph"/>
        <w:numPr>
          <w:ilvl w:val="0"/>
          <w:numId w:val="18"/>
        </w:numPr>
      </w:pPr>
      <w:r>
        <w:t>Solving ideas</w:t>
      </w:r>
    </w:p>
    <w:p w:rsidR="00AB619E" w:rsidRDefault="00BE1102" w:rsidP="00AB619E">
      <w:r>
        <w:t>Easy for recursive solution, but complex for iterative solution.</w:t>
      </w:r>
    </w:p>
    <w:p w:rsidR="00BE1102" w:rsidRDefault="00BE1102" w:rsidP="00AB619E">
      <w:r>
        <w:t xml:space="preserve">For iterative solution, use a current pointer and a stack, if current pointer is null, we should pop out a node and set to current pointer and print the node’s value, set current pointer to node’s right child. If </w:t>
      </w:r>
      <w:r w:rsidR="003C665F">
        <w:t>not null</w:t>
      </w:r>
      <w:r>
        <w:t>,</w:t>
      </w:r>
      <w:r w:rsidR="003C665F">
        <w:t xml:space="preserve"> </w:t>
      </w:r>
      <w:r>
        <w:t>just push current node and set current pointer to its left child.</w:t>
      </w:r>
    </w:p>
    <w:p w:rsidR="00AB619E" w:rsidRDefault="00AB619E" w:rsidP="00AB619E">
      <w:pPr>
        <w:pStyle w:val="ListParagraph"/>
        <w:numPr>
          <w:ilvl w:val="0"/>
          <w:numId w:val="18"/>
        </w:numPr>
      </w:pPr>
      <w:r>
        <w:t>Attentions</w:t>
      </w:r>
    </w:p>
    <w:p w:rsidR="003C665F" w:rsidRDefault="003C665F" w:rsidP="003C665F"/>
    <w:p w:rsidR="003C665F" w:rsidRDefault="003C665F">
      <w:r>
        <w:br w:type="page"/>
      </w:r>
    </w:p>
    <w:p w:rsidR="003C665F" w:rsidRDefault="003C665F" w:rsidP="003C665F">
      <w:pPr>
        <w:pStyle w:val="Heading2"/>
      </w:pPr>
      <w:r w:rsidRPr="003C665F">
        <w:lastRenderedPageBreak/>
        <w:t>Unique Binary Search Trees</w:t>
      </w:r>
    </w:p>
    <w:p w:rsidR="003C665F" w:rsidRDefault="003C665F" w:rsidP="003C665F"/>
    <w:p w:rsidR="003C665F" w:rsidRPr="003C665F" w:rsidRDefault="003C665F" w:rsidP="003C665F">
      <w:pPr>
        <w:shd w:val="clear" w:color="auto" w:fill="FFFFFF"/>
        <w:spacing w:after="150" w:line="450" w:lineRule="atLeast"/>
        <w:rPr>
          <w:rFonts w:ascii="Helvetica" w:eastAsia="Times New Roman" w:hAnsi="Helvetica" w:cs="Helvetica"/>
          <w:color w:val="333333"/>
        </w:rPr>
      </w:pPr>
      <w:r w:rsidRPr="003C665F">
        <w:rPr>
          <w:rFonts w:ascii="Helvetica" w:eastAsia="Times New Roman" w:hAnsi="Helvetica" w:cs="Helvetica"/>
          <w:color w:val="333333"/>
        </w:rPr>
        <w:t>Given </w:t>
      </w:r>
      <w:r w:rsidRPr="003C665F">
        <w:rPr>
          <w:rFonts w:ascii="Helvetica" w:eastAsia="Times New Roman" w:hAnsi="Helvetica" w:cs="Helvetica"/>
          <w:i/>
          <w:iCs/>
          <w:color w:val="333333"/>
        </w:rPr>
        <w:t>n</w:t>
      </w:r>
      <w:r w:rsidRPr="003C665F">
        <w:rPr>
          <w:rFonts w:ascii="Helvetica" w:eastAsia="Times New Roman" w:hAnsi="Helvetica" w:cs="Helvetica"/>
          <w:color w:val="333333"/>
        </w:rPr>
        <w:t>, how many structurally unique </w:t>
      </w:r>
      <w:r w:rsidRPr="003C665F">
        <w:rPr>
          <w:rFonts w:ascii="Helvetica" w:eastAsia="Times New Roman" w:hAnsi="Helvetica" w:cs="Helvetica"/>
          <w:b/>
          <w:bCs/>
          <w:color w:val="333333"/>
        </w:rPr>
        <w:t>BST's</w:t>
      </w:r>
      <w:r w:rsidRPr="003C665F">
        <w:rPr>
          <w:rFonts w:ascii="Helvetica" w:eastAsia="Times New Roman" w:hAnsi="Helvetica" w:cs="Helvetica"/>
          <w:color w:val="333333"/>
        </w:rPr>
        <w:t> (binary search trees) that store values 1...</w:t>
      </w:r>
      <w:r w:rsidRPr="003C665F">
        <w:rPr>
          <w:rFonts w:ascii="Helvetica" w:eastAsia="Times New Roman" w:hAnsi="Helvetica" w:cs="Helvetica"/>
          <w:i/>
          <w:iCs/>
          <w:color w:val="333333"/>
        </w:rPr>
        <w:t>n</w:t>
      </w:r>
      <w:r w:rsidRPr="003C665F">
        <w:rPr>
          <w:rFonts w:ascii="Helvetica" w:eastAsia="Times New Roman" w:hAnsi="Helvetica" w:cs="Helvetica"/>
          <w:color w:val="333333"/>
        </w:rPr>
        <w:t>?</w:t>
      </w:r>
    </w:p>
    <w:p w:rsidR="003C665F" w:rsidRPr="003C665F" w:rsidRDefault="003C665F" w:rsidP="003C665F">
      <w:pPr>
        <w:shd w:val="clear" w:color="auto" w:fill="FFFFFF"/>
        <w:spacing w:after="150" w:line="450" w:lineRule="atLeast"/>
        <w:rPr>
          <w:rFonts w:ascii="Helvetica" w:eastAsia="Times New Roman" w:hAnsi="Helvetica" w:cs="Helvetica"/>
          <w:color w:val="333333"/>
        </w:rPr>
      </w:pPr>
      <w:r w:rsidRPr="003C665F">
        <w:rPr>
          <w:rFonts w:ascii="Helvetica" w:eastAsia="Times New Roman" w:hAnsi="Helvetica" w:cs="Helvetica"/>
          <w:color w:val="333333"/>
        </w:rPr>
        <w:t>For example,</w:t>
      </w:r>
      <w:r w:rsidRPr="003C665F">
        <w:rPr>
          <w:rFonts w:ascii="Helvetica" w:eastAsia="Times New Roman" w:hAnsi="Helvetica" w:cs="Helvetica"/>
          <w:color w:val="333333"/>
        </w:rPr>
        <w:br/>
        <w:t>Given </w:t>
      </w:r>
      <w:r w:rsidRPr="003C665F">
        <w:rPr>
          <w:rFonts w:ascii="Helvetica" w:eastAsia="Times New Roman" w:hAnsi="Helvetica" w:cs="Helvetica"/>
          <w:i/>
          <w:iCs/>
          <w:color w:val="333333"/>
        </w:rPr>
        <w:t>n</w:t>
      </w:r>
      <w:r w:rsidRPr="003C665F">
        <w:rPr>
          <w:rFonts w:ascii="Helvetica" w:eastAsia="Times New Roman" w:hAnsi="Helvetica" w:cs="Helvetica"/>
          <w:color w:val="333333"/>
        </w:rPr>
        <w:t> = 3, there are a total of 5 unique BST's.</w:t>
      </w:r>
    </w:p>
    <w:p w:rsidR="003C665F" w:rsidRPr="003C665F" w:rsidRDefault="003C665F" w:rsidP="003C665F">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3C665F">
        <w:rPr>
          <w:rFonts w:ascii="Consolas" w:eastAsia="Times New Roman" w:hAnsi="Consolas" w:cs="Consolas"/>
          <w:color w:val="333333"/>
          <w:sz w:val="20"/>
          <w:szCs w:val="20"/>
        </w:rPr>
        <w:t xml:space="preserve">   1         3     3      2      1</w:t>
      </w:r>
    </w:p>
    <w:p w:rsidR="003C665F" w:rsidRPr="003C665F" w:rsidRDefault="003C665F" w:rsidP="003C665F">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3C665F">
        <w:rPr>
          <w:rFonts w:ascii="Consolas" w:eastAsia="Times New Roman" w:hAnsi="Consolas" w:cs="Consolas"/>
          <w:color w:val="333333"/>
          <w:sz w:val="20"/>
          <w:szCs w:val="20"/>
        </w:rPr>
        <w:t xml:space="preserve">    \       /     /      / \      \</w:t>
      </w:r>
    </w:p>
    <w:p w:rsidR="003C665F" w:rsidRPr="003C665F" w:rsidRDefault="003C665F" w:rsidP="003C665F">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3C665F">
        <w:rPr>
          <w:rFonts w:ascii="Consolas" w:eastAsia="Times New Roman" w:hAnsi="Consolas" w:cs="Consolas"/>
          <w:color w:val="333333"/>
          <w:sz w:val="20"/>
          <w:szCs w:val="20"/>
        </w:rPr>
        <w:t xml:space="preserve">     3     2     1      1   3      2</w:t>
      </w:r>
    </w:p>
    <w:p w:rsidR="003C665F" w:rsidRPr="003C665F" w:rsidRDefault="003C665F" w:rsidP="003C665F">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3C665F">
        <w:rPr>
          <w:rFonts w:ascii="Consolas" w:eastAsia="Times New Roman" w:hAnsi="Consolas" w:cs="Consolas"/>
          <w:color w:val="333333"/>
          <w:sz w:val="20"/>
          <w:szCs w:val="20"/>
        </w:rPr>
        <w:t xml:space="preserve">    /     /       \                 \</w:t>
      </w:r>
    </w:p>
    <w:p w:rsidR="003C665F" w:rsidRPr="003C665F" w:rsidRDefault="003C665F" w:rsidP="003C665F">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3C665F">
        <w:rPr>
          <w:rFonts w:ascii="Consolas" w:eastAsia="Times New Roman" w:hAnsi="Consolas" w:cs="Consolas"/>
          <w:color w:val="333333"/>
          <w:sz w:val="20"/>
          <w:szCs w:val="20"/>
        </w:rPr>
        <w:t xml:space="preserve">   2     1         2                 3</w:t>
      </w:r>
    </w:p>
    <w:p w:rsidR="003C665F" w:rsidRDefault="003C665F" w:rsidP="003C665F"/>
    <w:p w:rsidR="003C665F" w:rsidRDefault="003C665F" w:rsidP="003C665F">
      <w:pPr>
        <w:pStyle w:val="ListParagraph"/>
        <w:numPr>
          <w:ilvl w:val="0"/>
          <w:numId w:val="18"/>
        </w:numPr>
      </w:pPr>
      <w:r>
        <w:t>Solving ideas</w:t>
      </w:r>
    </w:p>
    <w:p w:rsidR="003C665F" w:rsidRDefault="002451C0" w:rsidP="003C665F">
      <w:r>
        <w:t>Time complexity is O(n ^ 2), space complexity is O(n).</w:t>
      </w:r>
    </w:p>
    <w:p w:rsidR="002451C0" w:rsidRDefault="002451C0" w:rsidP="003C665F">
      <w:r>
        <w:t>For n = 3. We should make sure that when root is 1, how many unique trees and same for 2 and 3.</w:t>
      </w:r>
    </w:p>
    <w:p w:rsidR="002451C0" w:rsidRDefault="002451C0" w:rsidP="003C665F">
      <w:r>
        <w:t>When root is 1, we know that the left tree has no node, and right tree has 2 nodes, so if we know how many unique trees with 2 nodes, we can know how many unique trees with 3 node and root is 1, the same for root is 2 and 3.</w:t>
      </w:r>
    </w:p>
    <w:p w:rsidR="001D21C0" w:rsidRDefault="001D21C0" w:rsidP="003C665F">
      <w:r>
        <w:t>So we calculate the number from 1 to n and get the final results.</w:t>
      </w:r>
    </w:p>
    <w:p w:rsidR="003C665F" w:rsidRPr="003C665F" w:rsidRDefault="003C665F" w:rsidP="003C665F">
      <w:pPr>
        <w:pStyle w:val="ListParagraph"/>
        <w:numPr>
          <w:ilvl w:val="0"/>
          <w:numId w:val="18"/>
        </w:numPr>
      </w:pPr>
      <w:r>
        <w:t>Attentions</w:t>
      </w:r>
    </w:p>
    <w:p w:rsidR="00893964" w:rsidRDefault="00893964" w:rsidP="00C50949"/>
    <w:p w:rsidR="00893964" w:rsidRDefault="00893964">
      <w:r>
        <w:br w:type="page"/>
      </w:r>
    </w:p>
    <w:p w:rsidR="00C50949" w:rsidRDefault="00893964" w:rsidP="00893964">
      <w:pPr>
        <w:pStyle w:val="Heading2"/>
      </w:pPr>
      <w:r w:rsidRPr="00893964">
        <w:lastRenderedPageBreak/>
        <w:t>Unique Binary Search Trees II</w:t>
      </w:r>
    </w:p>
    <w:p w:rsidR="00893964" w:rsidRDefault="00893964" w:rsidP="00893964"/>
    <w:p w:rsidR="00893964" w:rsidRPr="00893964" w:rsidRDefault="00893964" w:rsidP="00893964">
      <w:pPr>
        <w:shd w:val="clear" w:color="auto" w:fill="FFFFFF"/>
        <w:spacing w:after="150" w:line="450" w:lineRule="atLeast"/>
        <w:rPr>
          <w:rFonts w:ascii="Helvetica" w:eastAsia="Times New Roman" w:hAnsi="Helvetica" w:cs="Helvetica"/>
          <w:color w:val="333333"/>
        </w:rPr>
      </w:pPr>
      <w:r w:rsidRPr="00893964">
        <w:rPr>
          <w:rFonts w:ascii="Helvetica" w:eastAsia="Times New Roman" w:hAnsi="Helvetica" w:cs="Helvetica"/>
          <w:color w:val="333333"/>
        </w:rPr>
        <w:t>Given </w:t>
      </w:r>
      <w:r w:rsidRPr="00893964">
        <w:rPr>
          <w:rFonts w:ascii="Helvetica" w:eastAsia="Times New Roman" w:hAnsi="Helvetica" w:cs="Helvetica"/>
          <w:i/>
          <w:iCs/>
          <w:color w:val="333333"/>
        </w:rPr>
        <w:t>n</w:t>
      </w:r>
      <w:r w:rsidRPr="00893964">
        <w:rPr>
          <w:rFonts w:ascii="Helvetica" w:eastAsia="Times New Roman" w:hAnsi="Helvetica" w:cs="Helvetica"/>
          <w:color w:val="333333"/>
        </w:rPr>
        <w:t>, generate all structurally unique </w:t>
      </w:r>
      <w:r w:rsidRPr="00893964">
        <w:rPr>
          <w:rFonts w:ascii="Helvetica" w:eastAsia="Times New Roman" w:hAnsi="Helvetica" w:cs="Helvetica"/>
          <w:b/>
          <w:bCs/>
          <w:color w:val="333333"/>
        </w:rPr>
        <w:t>BST's</w:t>
      </w:r>
      <w:r w:rsidRPr="00893964">
        <w:rPr>
          <w:rFonts w:ascii="Helvetica" w:eastAsia="Times New Roman" w:hAnsi="Helvetica" w:cs="Helvetica"/>
          <w:color w:val="333333"/>
        </w:rPr>
        <w:t> (binary search trees) that store values 1...</w:t>
      </w:r>
      <w:r w:rsidRPr="00893964">
        <w:rPr>
          <w:rFonts w:ascii="Helvetica" w:eastAsia="Times New Roman" w:hAnsi="Helvetica" w:cs="Helvetica"/>
          <w:i/>
          <w:iCs/>
          <w:color w:val="333333"/>
        </w:rPr>
        <w:t>n</w:t>
      </w:r>
      <w:r w:rsidRPr="00893964">
        <w:rPr>
          <w:rFonts w:ascii="Helvetica" w:eastAsia="Times New Roman" w:hAnsi="Helvetica" w:cs="Helvetica"/>
          <w:color w:val="333333"/>
        </w:rPr>
        <w:t>.</w:t>
      </w:r>
    </w:p>
    <w:p w:rsidR="00893964" w:rsidRPr="00893964" w:rsidRDefault="00893964" w:rsidP="00893964">
      <w:pPr>
        <w:shd w:val="clear" w:color="auto" w:fill="FFFFFF"/>
        <w:spacing w:after="150" w:line="450" w:lineRule="atLeast"/>
        <w:rPr>
          <w:rFonts w:ascii="Helvetica" w:eastAsia="Times New Roman" w:hAnsi="Helvetica" w:cs="Helvetica"/>
          <w:color w:val="333333"/>
        </w:rPr>
      </w:pPr>
      <w:r w:rsidRPr="00893964">
        <w:rPr>
          <w:rFonts w:ascii="Helvetica" w:eastAsia="Times New Roman" w:hAnsi="Helvetica" w:cs="Helvetica"/>
          <w:color w:val="333333"/>
        </w:rPr>
        <w:t>For example,</w:t>
      </w:r>
      <w:r w:rsidRPr="00893964">
        <w:rPr>
          <w:rFonts w:ascii="Helvetica" w:eastAsia="Times New Roman" w:hAnsi="Helvetica" w:cs="Helvetica"/>
          <w:color w:val="333333"/>
        </w:rPr>
        <w:br/>
        <w:t>Given </w:t>
      </w:r>
      <w:r w:rsidRPr="00893964">
        <w:rPr>
          <w:rFonts w:ascii="Helvetica" w:eastAsia="Times New Roman" w:hAnsi="Helvetica" w:cs="Helvetica"/>
          <w:i/>
          <w:iCs/>
          <w:color w:val="333333"/>
        </w:rPr>
        <w:t>n</w:t>
      </w:r>
      <w:r w:rsidRPr="00893964">
        <w:rPr>
          <w:rFonts w:ascii="Helvetica" w:eastAsia="Times New Roman" w:hAnsi="Helvetica" w:cs="Helvetica"/>
          <w:color w:val="333333"/>
        </w:rPr>
        <w:t> = 3, your program should return all 5 unique BST's shown below.</w:t>
      </w:r>
    </w:p>
    <w:p w:rsidR="00893964" w:rsidRPr="00893964" w:rsidRDefault="00893964" w:rsidP="0089396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893964">
        <w:rPr>
          <w:rFonts w:ascii="Consolas" w:eastAsia="Times New Roman" w:hAnsi="Consolas" w:cs="Consolas"/>
          <w:color w:val="333333"/>
          <w:sz w:val="20"/>
          <w:szCs w:val="20"/>
        </w:rPr>
        <w:t xml:space="preserve">   1         3     3      2      1</w:t>
      </w:r>
    </w:p>
    <w:p w:rsidR="00893964" w:rsidRPr="00893964" w:rsidRDefault="00893964" w:rsidP="0089396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893964">
        <w:rPr>
          <w:rFonts w:ascii="Consolas" w:eastAsia="Times New Roman" w:hAnsi="Consolas" w:cs="Consolas"/>
          <w:color w:val="333333"/>
          <w:sz w:val="20"/>
          <w:szCs w:val="20"/>
        </w:rPr>
        <w:t xml:space="preserve">    \       /     /      / \      \</w:t>
      </w:r>
    </w:p>
    <w:p w:rsidR="00893964" w:rsidRPr="00893964" w:rsidRDefault="00893964" w:rsidP="0089396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893964">
        <w:rPr>
          <w:rFonts w:ascii="Consolas" w:eastAsia="Times New Roman" w:hAnsi="Consolas" w:cs="Consolas"/>
          <w:color w:val="333333"/>
          <w:sz w:val="20"/>
          <w:szCs w:val="20"/>
        </w:rPr>
        <w:t xml:space="preserve">     3     2     1      1   3      2</w:t>
      </w:r>
    </w:p>
    <w:p w:rsidR="00893964" w:rsidRPr="00893964" w:rsidRDefault="00893964" w:rsidP="0089396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893964">
        <w:rPr>
          <w:rFonts w:ascii="Consolas" w:eastAsia="Times New Roman" w:hAnsi="Consolas" w:cs="Consolas"/>
          <w:color w:val="333333"/>
          <w:sz w:val="20"/>
          <w:szCs w:val="20"/>
        </w:rPr>
        <w:t xml:space="preserve">    /     /       \                 \</w:t>
      </w:r>
    </w:p>
    <w:p w:rsidR="00893964" w:rsidRPr="00893964" w:rsidRDefault="00893964" w:rsidP="00893964">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893964">
        <w:rPr>
          <w:rFonts w:ascii="Consolas" w:eastAsia="Times New Roman" w:hAnsi="Consolas" w:cs="Consolas"/>
          <w:color w:val="333333"/>
          <w:sz w:val="20"/>
          <w:szCs w:val="20"/>
        </w:rPr>
        <w:t xml:space="preserve">   2     1         2                 3</w:t>
      </w:r>
    </w:p>
    <w:p w:rsidR="00893964" w:rsidRDefault="00893964" w:rsidP="00893964"/>
    <w:p w:rsidR="00893964" w:rsidRDefault="00893964" w:rsidP="00893964">
      <w:pPr>
        <w:pStyle w:val="ListParagraph"/>
        <w:numPr>
          <w:ilvl w:val="0"/>
          <w:numId w:val="18"/>
        </w:numPr>
      </w:pPr>
      <w:r>
        <w:t>Solving ideas</w:t>
      </w:r>
    </w:p>
    <w:p w:rsidR="00893964" w:rsidRDefault="00C330C9" w:rsidP="00893964">
      <w:r>
        <w:t>A DFS problem, for n = 3, we should generate all trees with root equals to 1, 2, 3. And when root is 2, we should generate all left trees with numbers from 1 to 1 and right trees with numbers from 3 to 3. So it is an iterative progress.</w:t>
      </w:r>
    </w:p>
    <w:p w:rsidR="00893964" w:rsidRDefault="00893964" w:rsidP="00893964">
      <w:pPr>
        <w:pStyle w:val="ListParagraph"/>
        <w:numPr>
          <w:ilvl w:val="0"/>
          <w:numId w:val="18"/>
        </w:numPr>
      </w:pPr>
      <w:r>
        <w:t>Attentions</w:t>
      </w:r>
    </w:p>
    <w:p w:rsidR="00E430D0" w:rsidRDefault="00E430D0" w:rsidP="00E430D0"/>
    <w:p w:rsidR="00E430D0" w:rsidRDefault="00E430D0">
      <w:r>
        <w:br w:type="page"/>
      </w:r>
    </w:p>
    <w:p w:rsidR="00E430D0" w:rsidRPr="00893964" w:rsidRDefault="00E430D0" w:rsidP="00E430D0"/>
    <w:p w:rsidR="00CC669F" w:rsidRDefault="00073E38" w:rsidP="00073E38">
      <w:pPr>
        <w:pStyle w:val="Heading2"/>
      </w:pPr>
      <w:r w:rsidRPr="00073E38">
        <w:t>Interleaving String</w:t>
      </w:r>
    </w:p>
    <w:p w:rsidR="00073E38" w:rsidRDefault="00073E38" w:rsidP="00073E38"/>
    <w:p w:rsidR="00073E38" w:rsidRPr="00073E38" w:rsidRDefault="00073E38" w:rsidP="00073E38">
      <w:pPr>
        <w:shd w:val="clear" w:color="auto" w:fill="FFFFFF"/>
        <w:spacing w:after="150" w:line="450" w:lineRule="atLeast"/>
        <w:rPr>
          <w:rFonts w:ascii="Helvetica" w:eastAsia="Times New Roman" w:hAnsi="Helvetica" w:cs="Helvetica"/>
          <w:color w:val="333333"/>
        </w:rPr>
      </w:pPr>
      <w:r w:rsidRPr="00073E38">
        <w:rPr>
          <w:rFonts w:ascii="Helvetica" w:eastAsia="Times New Roman" w:hAnsi="Helvetica" w:cs="Helvetica"/>
          <w:color w:val="333333"/>
        </w:rPr>
        <w:t>Given </w:t>
      </w:r>
      <w:r w:rsidRPr="00073E38">
        <w:rPr>
          <w:rFonts w:ascii="Helvetica" w:eastAsia="Times New Roman" w:hAnsi="Helvetica" w:cs="Helvetica"/>
          <w:i/>
          <w:iCs/>
          <w:color w:val="333333"/>
        </w:rPr>
        <w:t>s1</w:t>
      </w:r>
      <w:r w:rsidRPr="00073E38">
        <w:rPr>
          <w:rFonts w:ascii="Helvetica" w:eastAsia="Times New Roman" w:hAnsi="Helvetica" w:cs="Helvetica"/>
          <w:color w:val="333333"/>
        </w:rPr>
        <w:t>, </w:t>
      </w:r>
      <w:r w:rsidRPr="00073E38">
        <w:rPr>
          <w:rFonts w:ascii="Helvetica" w:eastAsia="Times New Roman" w:hAnsi="Helvetica" w:cs="Helvetica"/>
          <w:i/>
          <w:iCs/>
          <w:color w:val="333333"/>
        </w:rPr>
        <w:t>s2</w:t>
      </w:r>
      <w:r w:rsidRPr="00073E38">
        <w:rPr>
          <w:rFonts w:ascii="Helvetica" w:eastAsia="Times New Roman" w:hAnsi="Helvetica" w:cs="Helvetica"/>
          <w:color w:val="333333"/>
        </w:rPr>
        <w:t>, </w:t>
      </w:r>
      <w:r w:rsidRPr="00073E38">
        <w:rPr>
          <w:rFonts w:ascii="Helvetica" w:eastAsia="Times New Roman" w:hAnsi="Helvetica" w:cs="Helvetica"/>
          <w:i/>
          <w:iCs/>
          <w:color w:val="333333"/>
        </w:rPr>
        <w:t>s3</w:t>
      </w:r>
      <w:r w:rsidRPr="00073E38">
        <w:rPr>
          <w:rFonts w:ascii="Helvetica" w:eastAsia="Times New Roman" w:hAnsi="Helvetica" w:cs="Helvetica"/>
          <w:color w:val="333333"/>
        </w:rPr>
        <w:t>, find whether </w:t>
      </w:r>
      <w:r w:rsidRPr="00073E38">
        <w:rPr>
          <w:rFonts w:ascii="Helvetica" w:eastAsia="Times New Roman" w:hAnsi="Helvetica" w:cs="Helvetica"/>
          <w:i/>
          <w:iCs/>
          <w:color w:val="333333"/>
        </w:rPr>
        <w:t>s3</w:t>
      </w:r>
      <w:r w:rsidRPr="00073E38">
        <w:rPr>
          <w:rFonts w:ascii="Helvetica" w:eastAsia="Times New Roman" w:hAnsi="Helvetica" w:cs="Helvetica"/>
          <w:color w:val="333333"/>
        </w:rPr>
        <w:t> is formed by the interleaving of </w:t>
      </w:r>
      <w:r w:rsidRPr="00073E38">
        <w:rPr>
          <w:rFonts w:ascii="Helvetica" w:eastAsia="Times New Roman" w:hAnsi="Helvetica" w:cs="Helvetica"/>
          <w:i/>
          <w:iCs/>
          <w:color w:val="333333"/>
        </w:rPr>
        <w:t>s1</w:t>
      </w:r>
      <w:r w:rsidRPr="00073E38">
        <w:rPr>
          <w:rFonts w:ascii="Helvetica" w:eastAsia="Times New Roman" w:hAnsi="Helvetica" w:cs="Helvetica"/>
          <w:color w:val="333333"/>
        </w:rPr>
        <w:t> and </w:t>
      </w:r>
      <w:r w:rsidRPr="00073E38">
        <w:rPr>
          <w:rFonts w:ascii="Helvetica" w:eastAsia="Times New Roman" w:hAnsi="Helvetica" w:cs="Helvetica"/>
          <w:i/>
          <w:iCs/>
          <w:color w:val="333333"/>
        </w:rPr>
        <w:t>s2</w:t>
      </w:r>
      <w:r w:rsidRPr="00073E38">
        <w:rPr>
          <w:rFonts w:ascii="Helvetica" w:eastAsia="Times New Roman" w:hAnsi="Helvetica" w:cs="Helvetica"/>
          <w:color w:val="333333"/>
        </w:rPr>
        <w:t>.</w:t>
      </w:r>
    </w:p>
    <w:p w:rsidR="00073E38" w:rsidRPr="00073E38" w:rsidRDefault="00073E38" w:rsidP="00073E38">
      <w:pPr>
        <w:shd w:val="clear" w:color="auto" w:fill="FFFFFF"/>
        <w:spacing w:after="150" w:line="450" w:lineRule="atLeast"/>
        <w:rPr>
          <w:rFonts w:ascii="Helvetica" w:eastAsia="Times New Roman" w:hAnsi="Helvetica" w:cs="Helvetica"/>
          <w:color w:val="333333"/>
        </w:rPr>
      </w:pPr>
      <w:r w:rsidRPr="00073E38">
        <w:rPr>
          <w:rFonts w:ascii="Helvetica" w:eastAsia="Times New Roman" w:hAnsi="Helvetica" w:cs="Helvetica"/>
          <w:color w:val="333333"/>
        </w:rPr>
        <w:t>For example,</w:t>
      </w:r>
      <w:r w:rsidRPr="00073E38">
        <w:rPr>
          <w:rFonts w:ascii="Helvetica" w:eastAsia="Times New Roman" w:hAnsi="Helvetica" w:cs="Helvetica"/>
          <w:color w:val="333333"/>
        </w:rPr>
        <w:br/>
        <w:t>Given:</w:t>
      </w:r>
      <w:r w:rsidRPr="00073E38">
        <w:rPr>
          <w:rFonts w:ascii="Helvetica" w:eastAsia="Times New Roman" w:hAnsi="Helvetica" w:cs="Helvetica"/>
          <w:color w:val="333333"/>
        </w:rPr>
        <w:br/>
      </w:r>
      <w:r w:rsidRPr="00073E38">
        <w:rPr>
          <w:rFonts w:ascii="Helvetica" w:eastAsia="Times New Roman" w:hAnsi="Helvetica" w:cs="Helvetica"/>
          <w:i/>
          <w:iCs/>
          <w:color w:val="333333"/>
        </w:rPr>
        <w:t>s1</w:t>
      </w:r>
      <w:r w:rsidRPr="00073E38">
        <w:rPr>
          <w:rFonts w:ascii="Helvetica" w:eastAsia="Times New Roman" w:hAnsi="Helvetica" w:cs="Helvetica"/>
          <w:color w:val="333333"/>
        </w:rPr>
        <w:t> = </w:t>
      </w:r>
      <w:r w:rsidRPr="00073E38">
        <w:rPr>
          <w:rFonts w:ascii="Consolas" w:eastAsia="Times New Roman" w:hAnsi="Consolas" w:cs="Consolas"/>
          <w:color w:val="C7254E"/>
          <w:sz w:val="20"/>
          <w:szCs w:val="20"/>
          <w:shd w:val="clear" w:color="auto" w:fill="F9F2F4"/>
        </w:rPr>
        <w:t>"aabcc"</w:t>
      </w:r>
      <w:r w:rsidRPr="00073E38">
        <w:rPr>
          <w:rFonts w:ascii="Helvetica" w:eastAsia="Times New Roman" w:hAnsi="Helvetica" w:cs="Helvetica"/>
          <w:color w:val="333333"/>
        </w:rPr>
        <w:t>,</w:t>
      </w:r>
      <w:r w:rsidRPr="00073E38">
        <w:rPr>
          <w:rFonts w:ascii="Helvetica" w:eastAsia="Times New Roman" w:hAnsi="Helvetica" w:cs="Helvetica"/>
          <w:color w:val="333333"/>
        </w:rPr>
        <w:br/>
      </w:r>
      <w:r w:rsidRPr="00073E38">
        <w:rPr>
          <w:rFonts w:ascii="Helvetica" w:eastAsia="Times New Roman" w:hAnsi="Helvetica" w:cs="Helvetica"/>
          <w:i/>
          <w:iCs/>
          <w:color w:val="333333"/>
        </w:rPr>
        <w:t>s2</w:t>
      </w:r>
      <w:r w:rsidRPr="00073E38">
        <w:rPr>
          <w:rFonts w:ascii="Helvetica" w:eastAsia="Times New Roman" w:hAnsi="Helvetica" w:cs="Helvetica"/>
          <w:color w:val="333333"/>
        </w:rPr>
        <w:t> = </w:t>
      </w:r>
      <w:r w:rsidRPr="00073E38">
        <w:rPr>
          <w:rFonts w:ascii="Consolas" w:eastAsia="Times New Roman" w:hAnsi="Consolas" w:cs="Consolas"/>
          <w:color w:val="C7254E"/>
          <w:sz w:val="20"/>
          <w:szCs w:val="20"/>
          <w:shd w:val="clear" w:color="auto" w:fill="F9F2F4"/>
        </w:rPr>
        <w:t>"dbbca"</w:t>
      </w:r>
      <w:r w:rsidRPr="00073E38">
        <w:rPr>
          <w:rFonts w:ascii="Helvetica" w:eastAsia="Times New Roman" w:hAnsi="Helvetica" w:cs="Helvetica"/>
          <w:color w:val="333333"/>
        </w:rPr>
        <w:t>,</w:t>
      </w:r>
    </w:p>
    <w:p w:rsidR="00073E38" w:rsidRPr="00073E38" w:rsidRDefault="00073E38" w:rsidP="00073E38">
      <w:pPr>
        <w:shd w:val="clear" w:color="auto" w:fill="FFFFFF"/>
        <w:spacing w:after="150" w:line="450" w:lineRule="atLeast"/>
        <w:rPr>
          <w:rFonts w:ascii="Helvetica" w:eastAsia="Times New Roman" w:hAnsi="Helvetica" w:cs="Helvetica"/>
          <w:color w:val="333333"/>
        </w:rPr>
      </w:pPr>
      <w:r w:rsidRPr="00073E38">
        <w:rPr>
          <w:rFonts w:ascii="Helvetica" w:eastAsia="Times New Roman" w:hAnsi="Helvetica" w:cs="Helvetica"/>
          <w:color w:val="333333"/>
        </w:rPr>
        <w:t>When </w:t>
      </w:r>
      <w:r w:rsidRPr="00073E38">
        <w:rPr>
          <w:rFonts w:ascii="Helvetica" w:eastAsia="Times New Roman" w:hAnsi="Helvetica" w:cs="Helvetica"/>
          <w:i/>
          <w:iCs/>
          <w:color w:val="333333"/>
        </w:rPr>
        <w:t>s3</w:t>
      </w:r>
      <w:r w:rsidRPr="00073E38">
        <w:rPr>
          <w:rFonts w:ascii="Helvetica" w:eastAsia="Times New Roman" w:hAnsi="Helvetica" w:cs="Helvetica"/>
          <w:color w:val="333333"/>
        </w:rPr>
        <w:t> = </w:t>
      </w:r>
      <w:r w:rsidRPr="00073E38">
        <w:rPr>
          <w:rFonts w:ascii="Consolas" w:eastAsia="Times New Roman" w:hAnsi="Consolas" w:cs="Consolas"/>
          <w:color w:val="C7254E"/>
          <w:sz w:val="20"/>
          <w:szCs w:val="20"/>
          <w:shd w:val="clear" w:color="auto" w:fill="F9F2F4"/>
        </w:rPr>
        <w:t>"aadbbcbcac"</w:t>
      </w:r>
      <w:r w:rsidRPr="00073E38">
        <w:rPr>
          <w:rFonts w:ascii="Helvetica" w:eastAsia="Times New Roman" w:hAnsi="Helvetica" w:cs="Helvetica"/>
          <w:color w:val="333333"/>
        </w:rPr>
        <w:t>, return true.</w:t>
      </w:r>
      <w:r w:rsidRPr="00073E38">
        <w:rPr>
          <w:rFonts w:ascii="Helvetica" w:eastAsia="Times New Roman" w:hAnsi="Helvetica" w:cs="Helvetica"/>
          <w:color w:val="333333"/>
        </w:rPr>
        <w:br/>
        <w:t>When </w:t>
      </w:r>
      <w:r w:rsidRPr="00073E38">
        <w:rPr>
          <w:rFonts w:ascii="Helvetica" w:eastAsia="Times New Roman" w:hAnsi="Helvetica" w:cs="Helvetica"/>
          <w:i/>
          <w:iCs/>
          <w:color w:val="333333"/>
        </w:rPr>
        <w:t>s3</w:t>
      </w:r>
      <w:r w:rsidRPr="00073E38">
        <w:rPr>
          <w:rFonts w:ascii="Helvetica" w:eastAsia="Times New Roman" w:hAnsi="Helvetica" w:cs="Helvetica"/>
          <w:color w:val="333333"/>
        </w:rPr>
        <w:t> = </w:t>
      </w:r>
      <w:r w:rsidRPr="00073E38">
        <w:rPr>
          <w:rFonts w:ascii="Consolas" w:eastAsia="Times New Roman" w:hAnsi="Consolas" w:cs="Consolas"/>
          <w:color w:val="C7254E"/>
          <w:sz w:val="20"/>
          <w:szCs w:val="20"/>
          <w:shd w:val="clear" w:color="auto" w:fill="F9F2F4"/>
        </w:rPr>
        <w:t>"aadbbbaccc"</w:t>
      </w:r>
      <w:r w:rsidRPr="00073E38">
        <w:rPr>
          <w:rFonts w:ascii="Helvetica" w:eastAsia="Times New Roman" w:hAnsi="Helvetica" w:cs="Helvetica"/>
          <w:color w:val="333333"/>
        </w:rPr>
        <w:t>, return false.</w:t>
      </w:r>
    </w:p>
    <w:p w:rsidR="00073E38" w:rsidRDefault="00073E38" w:rsidP="00073E38"/>
    <w:p w:rsidR="00073E38" w:rsidRDefault="00073E38" w:rsidP="00073E38">
      <w:pPr>
        <w:pStyle w:val="ListParagraph"/>
        <w:numPr>
          <w:ilvl w:val="0"/>
          <w:numId w:val="18"/>
        </w:numPr>
      </w:pPr>
      <w:r>
        <w:t>Solving ideas</w:t>
      </w:r>
    </w:p>
    <w:p w:rsidR="00073E38" w:rsidRDefault="00F93A6A" w:rsidP="00073E38">
      <w:r>
        <w:t>An DP problem, with time complexity of O(n*m) and space complexity of O(n)</w:t>
      </w:r>
    </w:p>
    <w:p w:rsidR="00BD6037" w:rsidRDefault="00BD6037" w:rsidP="00073E38">
      <w:r>
        <w:t>Transfer function:</w:t>
      </w:r>
    </w:p>
    <w:p w:rsidR="00BD6037" w:rsidRDefault="00BD6037" w:rsidP="00073E38">
      <w:r>
        <w:t>F(i, j) = f(i - 1, j) &amp;&amp; s1.charAt(i -1) == s3.charAt(i+j-1) || f(i,j-1) &amp;&amp; s2.charAt(j-1) == s3.charAt(i+j-1)</w:t>
      </w:r>
    </w:p>
    <w:p w:rsidR="00073E38" w:rsidRDefault="00073E38" w:rsidP="00073E38">
      <w:pPr>
        <w:pStyle w:val="ListParagraph"/>
        <w:numPr>
          <w:ilvl w:val="0"/>
          <w:numId w:val="18"/>
        </w:numPr>
      </w:pPr>
      <w:r>
        <w:t>Attentions</w:t>
      </w:r>
    </w:p>
    <w:p w:rsidR="00806BC2" w:rsidRDefault="00806BC2" w:rsidP="00806BC2">
      <w:r>
        <w:t>B</w:t>
      </w:r>
      <w:r>
        <w:rPr>
          <w:rFonts w:hint="eastAsia"/>
        </w:rPr>
        <w:t xml:space="preserve">eware </w:t>
      </w:r>
      <w:r>
        <w:t>of the initial of the first row and first column.</w:t>
      </w:r>
    </w:p>
    <w:p w:rsidR="005E1326" w:rsidRDefault="005E1326" w:rsidP="00806BC2"/>
    <w:p w:rsidR="005E1326" w:rsidRDefault="005E1326">
      <w:r>
        <w:br w:type="page"/>
      </w:r>
    </w:p>
    <w:p w:rsidR="005E1326" w:rsidRDefault="005E1326" w:rsidP="005E1326">
      <w:pPr>
        <w:pStyle w:val="Heading2"/>
      </w:pPr>
      <w:r w:rsidRPr="005E1326">
        <w:lastRenderedPageBreak/>
        <w:t>Validate Binary Search Tree</w:t>
      </w:r>
    </w:p>
    <w:p w:rsidR="005E1326" w:rsidRDefault="005E1326" w:rsidP="005E1326"/>
    <w:p w:rsidR="005E1326" w:rsidRPr="005E1326" w:rsidRDefault="005E1326" w:rsidP="005E1326">
      <w:pPr>
        <w:shd w:val="clear" w:color="auto" w:fill="FFFFFF"/>
        <w:spacing w:after="150" w:line="450" w:lineRule="atLeast"/>
        <w:rPr>
          <w:rFonts w:ascii="Helvetica" w:eastAsia="宋体" w:hAnsi="Helvetica" w:cs="Helvetica"/>
          <w:color w:val="333333"/>
        </w:rPr>
      </w:pPr>
      <w:r w:rsidRPr="005E1326">
        <w:rPr>
          <w:rFonts w:ascii="Helvetica" w:eastAsia="宋体" w:hAnsi="Helvetica" w:cs="Helvetica"/>
          <w:color w:val="333333"/>
        </w:rPr>
        <w:t>Given a binary tree, determine if it is a valid binary search tree (BST).</w:t>
      </w:r>
    </w:p>
    <w:p w:rsidR="005E1326" w:rsidRPr="005E1326" w:rsidRDefault="005E1326" w:rsidP="005E1326">
      <w:pPr>
        <w:shd w:val="clear" w:color="auto" w:fill="FFFFFF"/>
        <w:spacing w:after="150" w:line="450" w:lineRule="atLeast"/>
        <w:rPr>
          <w:rFonts w:ascii="Helvetica" w:eastAsia="宋体" w:hAnsi="Helvetica" w:cs="Helvetica"/>
          <w:color w:val="333333"/>
        </w:rPr>
      </w:pPr>
      <w:r w:rsidRPr="005E1326">
        <w:rPr>
          <w:rFonts w:ascii="Helvetica" w:eastAsia="宋体" w:hAnsi="Helvetica" w:cs="Helvetica"/>
          <w:color w:val="333333"/>
        </w:rPr>
        <w:t>Assume a BST is defined as follows:</w:t>
      </w:r>
    </w:p>
    <w:p w:rsidR="005E1326" w:rsidRPr="005E1326" w:rsidRDefault="005E1326" w:rsidP="005E1326">
      <w:pPr>
        <w:numPr>
          <w:ilvl w:val="0"/>
          <w:numId w:val="20"/>
        </w:numPr>
        <w:shd w:val="clear" w:color="auto" w:fill="FFFFFF"/>
        <w:spacing w:before="100" w:beforeAutospacing="1" w:after="100" w:afterAutospacing="1" w:line="450" w:lineRule="atLeast"/>
        <w:rPr>
          <w:rFonts w:ascii="Helvetica" w:eastAsia="宋体" w:hAnsi="Helvetica" w:cs="Helvetica"/>
          <w:color w:val="333333"/>
        </w:rPr>
      </w:pPr>
      <w:r w:rsidRPr="005E1326">
        <w:rPr>
          <w:rFonts w:ascii="Helvetica" w:eastAsia="宋体" w:hAnsi="Helvetica" w:cs="Helvetica"/>
          <w:color w:val="333333"/>
        </w:rPr>
        <w:t>The left subtree of a node contains only nodes with keys </w:t>
      </w:r>
      <w:r w:rsidRPr="005E1326">
        <w:rPr>
          <w:rFonts w:ascii="Helvetica" w:eastAsia="宋体" w:hAnsi="Helvetica" w:cs="Helvetica"/>
          <w:b/>
          <w:bCs/>
          <w:color w:val="333333"/>
        </w:rPr>
        <w:t>less than</w:t>
      </w:r>
      <w:r w:rsidRPr="005E1326">
        <w:rPr>
          <w:rFonts w:ascii="Helvetica" w:eastAsia="宋体" w:hAnsi="Helvetica" w:cs="Helvetica"/>
          <w:color w:val="333333"/>
        </w:rPr>
        <w:t> the node's key.</w:t>
      </w:r>
    </w:p>
    <w:p w:rsidR="005E1326" w:rsidRPr="005E1326" w:rsidRDefault="005E1326" w:rsidP="005E1326">
      <w:pPr>
        <w:numPr>
          <w:ilvl w:val="0"/>
          <w:numId w:val="20"/>
        </w:numPr>
        <w:shd w:val="clear" w:color="auto" w:fill="FFFFFF"/>
        <w:spacing w:before="100" w:beforeAutospacing="1" w:after="100" w:afterAutospacing="1" w:line="450" w:lineRule="atLeast"/>
        <w:rPr>
          <w:rFonts w:ascii="Helvetica" w:eastAsia="宋体" w:hAnsi="Helvetica" w:cs="Helvetica"/>
          <w:color w:val="333333"/>
        </w:rPr>
      </w:pPr>
      <w:r w:rsidRPr="005E1326">
        <w:rPr>
          <w:rFonts w:ascii="Helvetica" w:eastAsia="宋体" w:hAnsi="Helvetica" w:cs="Helvetica"/>
          <w:color w:val="333333"/>
        </w:rPr>
        <w:t>The right subtree of a node contains only nodes with keys </w:t>
      </w:r>
      <w:r w:rsidRPr="005E1326">
        <w:rPr>
          <w:rFonts w:ascii="Helvetica" w:eastAsia="宋体" w:hAnsi="Helvetica" w:cs="Helvetica"/>
          <w:b/>
          <w:bCs/>
          <w:color w:val="333333"/>
        </w:rPr>
        <w:t>greater than</w:t>
      </w:r>
      <w:r w:rsidRPr="005E1326">
        <w:rPr>
          <w:rFonts w:ascii="Helvetica" w:eastAsia="宋体" w:hAnsi="Helvetica" w:cs="Helvetica"/>
          <w:color w:val="333333"/>
        </w:rPr>
        <w:t> the node's key.</w:t>
      </w:r>
    </w:p>
    <w:p w:rsidR="005E1326" w:rsidRPr="005E1326" w:rsidRDefault="005E1326" w:rsidP="005E1326">
      <w:pPr>
        <w:numPr>
          <w:ilvl w:val="0"/>
          <w:numId w:val="20"/>
        </w:numPr>
        <w:shd w:val="clear" w:color="auto" w:fill="FFFFFF"/>
        <w:spacing w:before="100" w:beforeAutospacing="1" w:after="100" w:afterAutospacing="1" w:line="450" w:lineRule="atLeast"/>
        <w:rPr>
          <w:rFonts w:ascii="Helvetica" w:eastAsia="宋体" w:hAnsi="Helvetica" w:cs="Helvetica"/>
          <w:color w:val="333333"/>
        </w:rPr>
      </w:pPr>
      <w:r w:rsidRPr="005E1326">
        <w:rPr>
          <w:rFonts w:ascii="Helvetica" w:eastAsia="宋体" w:hAnsi="Helvetica" w:cs="Helvetica"/>
          <w:color w:val="333333"/>
        </w:rPr>
        <w:t>Both the left and right subtrees must also be binary search trees.</w:t>
      </w:r>
    </w:p>
    <w:p w:rsidR="005E1326" w:rsidRDefault="005E1326" w:rsidP="005E1326"/>
    <w:p w:rsidR="005E1326" w:rsidRDefault="005E1326" w:rsidP="005E1326">
      <w:pPr>
        <w:pStyle w:val="ListParagraph"/>
        <w:numPr>
          <w:ilvl w:val="0"/>
          <w:numId w:val="18"/>
        </w:numPr>
      </w:pPr>
      <w:r>
        <w:rPr>
          <w:rFonts w:hint="eastAsia"/>
        </w:rPr>
        <w:t>Solving ideas</w:t>
      </w:r>
    </w:p>
    <w:p w:rsidR="005E1326" w:rsidRDefault="00D77605" w:rsidP="005E1326">
      <w:r>
        <w:t>T</w:t>
      </w:r>
      <w:r>
        <w:rPr>
          <w:rFonts w:hint="eastAsia"/>
        </w:rPr>
        <w:t xml:space="preserve">wo </w:t>
      </w:r>
      <w:r>
        <w:t>solution, in-order traverse and check whether the number array is ordered, with extra O(n) space and time complexity is O(n).</w:t>
      </w:r>
    </w:p>
    <w:p w:rsidR="00D77605" w:rsidRDefault="00D77605" w:rsidP="005E1326">
      <w:r>
        <w:t>Another solution without extra space, will recursive check the sub-tree of each node.</w:t>
      </w:r>
    </w:p>
    <w:p w:rsidR="005D44A0" w:rsidRDefault="005D44A0" w:rsidP="005E1326">
      <w:r>
        <w:t>Such as for node A, for left sub-tree, A’s value will be the</w:t>
      </w:r>
      <w:r w:rsidR="00315661">
        <w:t xml:space="preserve"> maximum value for left sub-tree and minimum value for right sub-tree.</w:t>
      </w:r>
    </w:p>
    <w:p w:rsidR="005E1326" w:rsidRDefault="005E1326" w:rsidP="005E1326">
      <w:pPr>
        <w:pStyle w:val="ListParagraph"/>
        <w:numPr>
          <w:ilvl w:val="0"/>
          <w:numId w:val="18"/>
        </w:numPr>
      </w:pPr>
      <w:r>
        <w:t>Attentions</w:t>
      </w:r>
    </w:p>
    <w:p w:rsidR="00D733AE" w:rsidRDefault="00D733AE" w:rsidP="00F60330"/>
    <w:p w:rsidR="00D733AE" w:rsidRDefault="00D733AE">
      <w:r>
        <w:br w:type="page"/>
      </w:r>
    </w:p>
    <w:p w:rsidR="00F60330" w:rsidRDefault="00D733AE" w:rsidP="00D733AE">
      <w:pPr>
        <w:pStyle w:val="Heading2"/>
      </w:pPr>
      <w:r w:rsidRPr="00D733AE">
        <w:lastRenderedPageBreak/>
        <w:t>Recover Binary Search Tree</w:t>
      </w:r>
    </w:p>
    <w:p w:rsidR="00D733AE" w:rsidRDefault="00D733AE" w:rsidP="00D733AE"/>
    <w:p w:rsidR="00D733AE" w:rsidRDefault="00D733AE" w:rsidP="00D733AE">
      <w:r>
        <w:t>Two elements of a binary search tree (BST) are swapped by mistake.</w:t>
      </w:r>
    </w:p>
    <w:p w:rsidR="00D733AE" w:rsidRDefault="00D733AE" w:rsidP="00D733AE">
      <w:r>
        <w:t>Recover the tree without changing its structure.</w:t>
      </w:r>
    </w:p>
    <w:p w:rsidR="00D733AE" w:rsidRDefault="00D733AE" w:rsidP="00D733AE">
      <w:r>
        <w:t>Note:</w:t>
      </w:r>
    </w:p>
    <w:p w:rsidR="00D733AE" w:rsidRDefault="00D733AE" w:rsidP="00D733AE">
      <w:r>
        <w:t>A solution using O(n) space is pretty straight forward. Could you devise a constant space solution?</w:t>
      </w:r>
    </w:p>
    <w:p w:rsidR="00D733AE" w:rsidRDefault="00D733AE" w:rsidP="00D733AE"/>
    <w:p w:rsidR="00D733AE" w:rsidRDefault="00D130CC" w:rsidP="00D130CC">
      <w:pPr>
        <w:pStyle w:val="ListParagraph"/>
        <w:numPr>
          <w:ilvl w:val="0"/>
          <w:numId w:val="18"/>
        </w:numPr>
      </w:pPr>
      <w:r>
        <w:rPr>
          <w:rFonts w:hint="eastAsia"/>
        </w:rPr>
        <w:t>Solving ideas</w:t>
      </w:r>
    </w:p>
    <w:p w:rsidR="00D130CC" w:rsidRDefault="00D130CC" w:rsidP="00D130CC">
      <w:r>
        <w:t>I</w:t>
      </w:r>
      <w:r>
        <w:rPr>
          <w:rFonts w:hint="eastAsia"/>
        </w:rPr>
        <w:t xml:space="preserve">f </w:t>
      </w:r>
      <w:r>
        <w:t xml:space="preserve">with </w:t>
      </w:r>
      <w:r w:rsidR="002B54BA">
        <w:t>extra space, we can traverse in-order and get the ordered array, then check which two number is not in order.</w:t>
      </w:r>
    </w:p>
    <w:p w:rsidR="002B54BA" w:rsidRDefault="002B54BA" w:rsidP="00D130CC">
      <w:r>
        <w:t>Without extra space, we should record the two node which is not in order in the traversal.</w:t>
      </w:r>
    </w:p>
    <w:p w:rsidR="002B54BA" w:rsidRDefault="002B54BA" w:rsidP="00D130CC">
      <w:r>
        <w:t>For example</w:t>
      </w:r>
      <w:r w:rsidR="00CA7091">
        <w:t>, the two number which is not in order is 5 and 12.</w:t>
      </w:r>
    </w:p>
    <w:p w:rsidR="00CA7091" w:rsidRDefault="00CA7091" w:rsidP="00D130CC">
      <w:r>
        <w:t>2, 3, 4, 12, 7, 9, 10, 5, 13</w:t>
      </w:r>
    </w:p>
    <w:p w:rsidR="00CA7091" w:rsidRDefault="00DA28CE" w:rsidP="00D130CC">
      <w:r>
        <w:t xml:space="preserve">We can see that, the first number should be 12 </w:t>
      </w:r>
      <w:r>
        <w:rPr>
          <w:rFonts w:hint="eastAsia"/>
        </w:rPr>
        <w:t>(</w:t>
      </w:r>
      <w:r>
        <w:t>pre node’s value bigger than current node</w:t>
      </w:r>
      <w:r>
        <w:rPr>
          <w:rFonts w:hint="eastAsia"/>
        </w:rPr>
        <w:t>)</w:t>
      </w:r>
      <w:r>
        <w:t xml:space="preserve"> and the second number should be 5 (pre node’s value should be smaller than current node), so we when we check the false order in traversal we should set node one to pre and don’t reset again, in the next time, set node two to current node.</w:t>
      </w:r>
    </w:p>
    <w:p w:rsidR="00D130CC" w:rsidRDefault="00D130CC" w:rsidP="00D130CC">
      <w:pPr>
        <w:pStyle w:val="ListParagraph"/>
        <w:numPr>
          <w:ilvl w:val="0"/>
          <w:numId w:val="18"/>
        </w:numPr>
      </w:pPr>
      <w:r>
        <w:t>Attentions</w:t>
      </w:r>
    </w:p>
    <w:p w:rsidR="00627529" w:rsidRDefault="00627529" w:rsidP="00627529">
      <w:r>
        <w:t>W</w:t>
      </w:r>
      <w:r>
        <w:rPr>
          <w:rFonts w:hint="eastAsia"/>
        </w:rPr>
        <w:t xml:space="preserve">e </w:t>
      </w:r>
      <w:r>
        <w:t>should use a common variable to record the pre node pointer.</w:t>
      </w:r>
    </w:p>
    <w:p w:rsidR="002A605D" w:rsidRDefault="002A605D" w:rsidP="00627529"/>
    <w:p w:rsidR="002A605D" w:rsidRDefault="002A605D">
      <w:r>
        <w:br w:type="page"/>
      </w:r>
    </w:p>
    <w:p w:rsidR="002A605D" w:rsidRDefault="002A605D" w:rsidP="002A605D">
      <w:pPr>
        <w:pStyle w:val="Heading2"/>
      </w:pPr>
      <w:r w:rsidRPr="002A605D">
        <w:lastRenderedPageBreak/>
        <w:t>Same Tree</w:t>
      </w:r>
    </w:p>
    <w:p w:rsidR="002A605D" w:rsidRDefault="002A605D" w:rsidP="002A605D"/>
    <w:p w:rsidR="002A605D" w:rsidRDefault="002A605D" w:rsidP="002A605D">
      <w:r>
        <w:t>Given two binary trees, write a function to check if they are equal or not.</w:t>
      </w:r>
    </w:p>
    <w:p w:rsidR="002A605D" w:rsidRDefault="002A605D" w:rsidP="002A605D">
      <w:r>
        <w:t>Two binary trees are considered equal if they are structurally identical and the nodes have the same value.</w:t>
      </w:r>
    </w:p>
    <w:p w:rsidR="002A605D" w:rsidRDefault="002A605D" w:rsidP="002A605D"/>
    <w:p w:rsidR="002A605D" w:rsidRDefault="002A605D" w:rsidP="002A605D">
      <w:pPr>
        <w:pStyle w:val="ListParagraph"/>
        <w:numPr>
          <w:ilvl w:val="0"/>
          <w:numId w:val="18"/>
        </w:numPr>
      </w:pPr>
      <w:r>
        <w:rPr>
          <w:rFonts w:hint="eastAsia"/>
        </w:rPr>
        <w:t>Solving ideas</w:t>
      </w:r>
    </w:p>
    <w:p w:rsidR="002A605D" w:rsidRDefault="006627E2" w:rsidP="002A605D">
      <w:r>
        <w:t>E</w:t>
      </w:r>
      <w:r>
        <w:rPr>
          <w:rFonts w:hint="eastAsia"/>
        </w:rPr>
        <w:t xml:space="preserve">asy </w:t>
      </w:r>
      <w:r>
        <w:t>recursive problem.</w:t>
      </w:r>
    </w:p>
    <w:p w:rsidR="00DF2267" w:rsidRDefault="00DF2267" w:rsidP="002A605D">
      <w:r>
        <w:t>Another solution. Use two queue to record all the left nodes and all the right nodes, and check whether they are same.</w:t>
      </w:r>
    </w:p>
    <w:p w:rsidR="002A605D" w:rsidRDefault="002A605D" w:rsidP="002A605D">
      <w:pPr>
        <w:pStyle w:val="ListParagraph"/>
        <w:numPr>
          <w:ilvl w:val="0"/>
          <w:numId w:val="18"/>
        </w:numPr>
      </w:pPr>
      <w:r>
        <w:t>Attentions</w:t>
      </w:r>
    </w:p>
    <w:p w:rsidR="00863502" w:rsidRDefault="00863502" w:rsidP="00863502"/>
    <w:p w:rsidR="00863502" w:rsidRDefault="00863502">
      <w:r>
        <w:br w:type="page"/>
      </w:r>
    </w:p>
    <w:p w:rsidR="00863502" w:rsidRDefault="00863502" w:rsidP="00863502">
      <w:pPr>
        <w:pStyle w:val="Heading2"/>
      </w:pPr>
      <w:r w:rsidRPr="00863502">
        <w:lastRenderedPageBreak/>
        <w:t>Symmetric Tree</w:t>
      </w:r>
    </w:p>
    <w:p w:rsidR="00863502" w:rsidRDefault="00863502" w:rsidP="00863502"/>
    <w:p w:rsidR="00863502" w:rsidRPr="00863502" w:rsidRDefault="00863502" w:rsidP="00863502">
      <w:pPr>
        <w:shd w:val="clear" w:color="auto" w:fill="FFFFFF"/>
        <w:spacing w:after="150" w:line="450" w:lineRule="atLeast"/>
        <w:rPr>
          <w:rFonts w:ascii="Helvetica" w:eastAsia="宋体" w:hAnsi="Helvetica" w:cs="Helvetica"/>
          <w:color w:val="333333"/>
        </w:rPr>
      </w:pPr>
      <w:r w:rsidRPr="00863502">
        <w:rPr>
          <w:rFonts w:ascii="Helvetica" w:eastAsia="宋体" w:hAnsi="Helvetica" w:cs="Helvetica"/>
          <w:color w:val="333333"/>
        </w:rPr>
        <w:t>Given a binary tree, check whether it is a mirror of itself (ie, symmetric around its center).</w:t>
      </w:r>
    </w:p>
    <w:p w:rsidR="00863502" w:rsidRPr="00863502" w:rsidRDefault="00863502" w:rsidP="00863502">
      <w:pPr>
        <w:shd w:val="clear" w:color="auto" w:fill="FFFFFF"/>
        <w:spacing w:after="150" w:line="450" w:lineRule="atLeast"/>
        <w:rPr>
          <w:rFonts w:ascii="Helvetica" w:eastAsia="宋体" w:hAnsi="Helvetica" w:cs="Helvetica"/>
          <w:color w:val="333333"/>
        </w:rPr>
      </w:pPr>
      <w:r w:rsidRPr="00863502">
        <w:rPr>
          <w:rFonts w:ascii="Helvetica" w:eastAsia="宋体" w:hAnsi="Helvetica" w:cs="Helvetica"/>
          <w:color w:val="333333"/>
        </w:rPr>
        <w:t>For example, this binary tree is symmetric:</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1</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 \</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2   2</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 \ / \</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3  4 4  3</w:t>
      </w:r>
    </w:p>
    <w:p w:rsidR="00863502" w:rsidRPr="00863502" w:rsidRDefault="00863502" w:rsidP="00863502">
      <w:pPr>
        <w:shd w:val="clear" w:color="auto" w:fill="FFFFFF"/>
        <w:spacing w:after="150" w:line="450" w:lineRule="atLeast"/>
        <w:rPr>
          <w:rFonts w:ascii="Helvetica" w:eastAsia="宋体" w:hAnsi="Helvetica" w:cs="Helvetica"/>
          <w:color w:val="333333"/>
        </w:rPr>
      </w:pPr>
      <w:r w:rsidRPr="00863502">
        <w:rPr>
          <w:rFonts w:ascii="Helvetica" w:eastAsia="宋体" w:hAnsi="Helvetica" w:cs="Helvetica"/>
          <w:color w:val="333333"/>
        </w:rPr>
        <w:t>But the following is not:</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1</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 \</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2   2</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   \</w:t>
      </w:r>
    </w:p>
    <w:p w:rsidR="00863502" w:rsidRPr="00863502" w:rsidRDefault="00863502" w:rsidP="00863502">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863502">
        <w:rPr>
          <w:rFonts w:ascii="Consolas" w:eastAsia="宋体" w:hAnsi="Consolas" w:cs="Consolas"/>
          <w:color w:val="333333"/>
          <w:sz w:val="20"/>
          <w:szCs w:val="20"/>
        </w:rPr>
        <w:t xml:space="preserve">   3    3</w:t>
      </w:r>
    </w:p>
    <w:p w:rsidR="00863502" w:rsidRPr="00863502" w:rsidRDefault="00863502" w:rsidP="00863502">
      <w:pPr>
        <w:shd w:val="clear" w:color="auto" w:fill="FFFFFF"/>
        <w:spacing w:after="150" w:line="450" w:lineRule="atLeast"/>
        <w:rPr>
          <w:rFonts w:ascii="Helvetica" w:eastAsia="宋体" w:hAnsi="Helvetica" w:cs="Helvetica"/>
          <w:color w:val="333333"/>
        </w:rPr>
      </w:pPr>
      <w:r w:rsidRPr="00863502">
        <w:rPr>
          <w:rFonts w:ascii="Helvetica" w:eastAsia="宋体" w:hAnsi="Helvetica" w:cs="Helvetica"/>
          <w:b/>
          <w:bCs/>
          <w:color w:val="333333"/>
        </w:rPr>
        <w:t>Note:</w:t>
      </w:r>
      <w:r w:rsidRPr="00863502">
        <w:rPr>
          <w:rFonts w:ascii="Helvetica" w:eastAsia="宋体" w:hAnsi="Helvetica" w:cs="Helvetica"/>
          <w:color w:val="333333"/>
        </w:rPr>
        <w:br/>
        <w:t>Bonus points if you could solve it both recursively and iteratively.</w:t>
      </w:r>
    </w:p>
    <w:p w:rsidR="00863502" w:rsidRDefault="00863502" w:rsidP="00863502"/>
    <w:p w:rsidR="00863502" w:rsidRDefault="00863502" w:rsidP="00863502">
      <w:pPr>
        <w:pStyle w:val="ListParagraph"/>
        <w:numPr>
          <w:ilvl w:val="0"/>
          <w:numId w:val="18"/>
        </w:numPr>
      </w:pPr>
      <w:r>
        <w:rPr>
          <w:rFonts w:hint="eastAsia"/>
        </w:rPr>
        <w:t>So</w:t>
      </w:r>
      <w:r>
        <w:t>lving ideas</w:t>
      </w:r>
    </w:p>
    <w:p w:rsidR="00863502" w:rsidRDefault="002E5B91" w:rsidP="00863502">
      <w:r>
        <w:t>E</w:t>
      </w:r>
      <w:r>
        <w:rPr>
          <w:rFonts w:hint="eastAsia"/>
        </w:rPr>
        <w:t>asy</w:t>
      </w:r>
      <w:r>
        <w:t xml:space="preserve"> recursive solution. Just check whether Node A’s left is symmetric with Node B’s right and A’s right is symmetric with B’s left.</w:t>
      </w:r>
    </w:p>
    <w:p w:rsidR="002E5B91" w:rsidRDefault="002E5B91" w:rsidP="00863502">
      <w:r>
        <w:t>Use two Queue to implement the iterative solution.</w:t>
      </w:r>
      <w:r w:rsidR="00D6666E">
        <w:t xml:space="preserve"> Poll out Node A from Queue A and poll out Node B from Queue B and check whether they are same, then add A’s left to Queue A and B’s right to Queue B and A’s right to Queue A and B’s left to Queue B. Beware of the null node and the initialization of the two Queue.</w:t>
      </w:r>
    </w:p>
    <w:p w:rsidR="00863502" w:rsidRDefault="00863502" w:rsidP="00863502">
      <w:pPr>
        <w:pStyle w:val="ListParagraph"/>
        <w:numPr>
          <w:ilvl w:val="0"/>
          <w:numId w:val="18"/>
        </w:numPr>
      </w:pPr>
      <w:r>
        <w:t>Attentions</w:t>
      </w:r>
    </w:p>
    <w:p w:rsidR="00AA1986" w:rsidRDefault="00AA1986" w:rsidP="00AA1986"/>
    <w:p w:rsidR="00AA1986" w:rsidRDefault="00AA1986">
      <w:r>
        <w:br w:type="page"/>
      </w:r>
    </w:p>
    <w:p w:rsidR="00AA1986" w:rsidRDefault="00AA1986" w:rsidP="00AA1986">
      <w:pPr>
        <w:pStyle w:val="Heading2"/>
      </w:pPr>
      <w:r w:rsidRPr="00AA1986">
        <w:lastRenderedPageBreak/>
        <w:t>Binary Tree Level Order Traversal</w:t>
      </w:r>
    </w:p>
    <w:p w:rsidR="00AA1986" w:rsidRDefault="00AA1986" w:rsidP="00AA1986"/>
    <w:p w:rsidR="00AA1986" w:rsidRPr="00AA1986" w:rsidRDefault="00AA1986" w:rsidP="00AA1986">
      <w:pPr>
        <w:shd w:val="clear" w:color="auto" w:fill="FFFFFF"/>
        <w:spacing w:after="150" w:line="450" w:lineRule="atLeast"/>
        <w:rPr>
          <w:rFonts w:ascii="Helvetica" w:eastAsia="宋体" w:hAnsi="Helvetica" w:cs="Helvetica"/>
          <w:color w:val="333333"/>
        </w:rPr>
      </w:pPr>
      <w:r w:rsidRPr="00AA1986">
        <w:rPr>
          <w:rFonts w:ascii="Helvetica" w:eastAsia="宋体" w:hAnsi="Helvetica" w:cs="Helvetica"/>
          <w:color w:val="333333"/>
        </w:rPr>
        <w:t>Given a binary tree, return the </w:t>
      </w:r>
      <w:r w:rsidRPr="00AA1986">
        <w:rPr>
          <w:rFonts w:ascii="Helvetica" w:eastAsia="宋体" w:hAnsi="Helvetica" w:cs="Helvetica"/>
          <w:i/>
          <w:iCs/>
          <w:color w:val="333333"/>
        </w:rPr>
        <w:t>level order</w:t>
      </w:r>
      <w:r w:rsidRPr="00AA1986">
        <w:rPr>
          <w:rFonts w:ascii="Helvetica" w:eastAsia="宋体" w:hAnsi="Helvetica" w:cs="Helvetica"/>
          <w:color w:val="333333"/>
        </w:rPr>
        <w:t> traversal of its nodes' values. (ie, from left to right, level by level).</w:t>
      </w:r>
    </w:p>
    <w:p w:rsidR="00AA1986" w:rsidRPr="00AA1986" w:rsidRDefault="00AA1986" w:rsidP="00AA1986">
      <w:pPr>
        <w:shd w:val="clear" w:color="auto" w:fill="FFFFFF"/>
        <w:spacing w:after="150" w:line="450" w:lineRule="atLeast"/>
        <w:rPr>
          <w:rFonts w:ascii="Helvetica" w:eastAsia="宋体" w:hAnsi="Helvetica" w:cs="Helvetica"/>
          <w:color w:val="333333"/>
        </w:rPr>
      </w:pPr>
      <w:r w:rsidRPr="00AA1986">
        <w:rPr>
          <w:rFonts w:ascii="Helvetica" w:eastAsia="宋体" w:hAnsi="Helvetica" w:cs="Helvetica"/>
          <w:color w:val="333333"/>
        </w:rPr>
        <w:t>For example:</w:t>
      </w:r>
      <w:r w:rsidRPr="00AA1986">
        <w:rPr>
          <w:rFonts w:ascii="Helvetica" w:eastAsia="宋体" w:hAnsi="Helvetica" w:cs="Helvetica"/>
          <w:color w:val="333333"/>
        </w:rPr>
        <w:br/>
        <w:t>Given binary tree </w:t>
      </w:r>
      <w:r w:rsidRPr="00AA1986">
        <w:rPr>
          <w:rFonts w:ascii="Consolas" w:eastAsia="宋体" w:hAnsi="Consolas" w:cs="Consolas"/>
          <w:color w:val="C7254E"/>
          <w:sz w:val="20"/>
          <w:szCs w:val="20"/>
          <w:shd w:val="clear" w:color="auto" w:fill="F9F2F4"/>
        </w:rPr>
        <w:t>{3,9,20,#,#,15,7}</w:t>
      </w:r>
      <w:r w:rsidRPr="00AA1986">
        <w:rPr>
          <w:rFonts w:ascii="Helvetica" w:eastAsia="宋体" w:hAnsi="Helvetica" w:cs="Helvetica"/>
          <w:color w:val="333333"/>
        </w:rPr>
        <w:t>,</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3</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 \</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9  20</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  \</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15   7</w:t>
      </w:r>
    </w:p>
    <w:p w:rsidR="00AA1986" w:rsidRPr="00AA1986" w:rsidRDefault="00AA1986" w:rsidP="00AA1986">
      <w:pPr>
        <w:shd w:val="clear" w:color="auto" w:fill="FFFFFF"/>
        <w:spacing w:after="150" w:line="450" w:lineRule="atLeast"/>
        <w:rPr>
          <w:rFonts w:ascii="Helvetica" w:eastAsia="宋体" w:hAnsi="Helvetica" w:cs="Helvetica"/>
          <w:color w:val="333333"/>
        </w:rPr>
      </w:pPr>
      <w:r w:rsidRPr="00AA1986">
        <w:rPr>
          <w:rFonts w:ascii="Helvetica" w:eastAsia="宋体" w:hAnsi="Helvetica" w:cs="Helvetica"/>
          <w:color w:val="333333"/>
        </w:rPr>
        <w:t>return its level order traversal as:</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3],</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9,20],</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 xml:space="preserve">  [15,7]</w:t>
      </w:r>
    </w:p>
    <w:p w:rsidR="00AA1986" w:rsidRPr="00AA1986" w:rsidRDefault="00AA1986" w:rsidP="00AA198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宋体" w:hAnsi="Consolas" w:cs="Consolas"/>
          <w:color w:val="333333"/>
          <w:sz w:val="20"/>
          <w:szCs w:val="20"/>
        </w:rPr>
      </w:pPr>
      <w:r w:rsidRPr="00AA1986">
        <w:rPr>
          <w:rFonts w:ascii="Consolas" w:eastAsia="宋体" w:hAnsi="Consolas" w:cs="Consolas"/>
          <w:color w:val="333333"/>
          <w:sz w:val="20"/>
          <w:szCs w:val="20"/>
        </w:rPr>
        <w:t>]</w:t>
      </w:r>
    </w:p>
    <w:p w:rsidR="00AA1986" w:rsidRDefault="00AA1986" w:rsidP="00AA1986"/>
    <w:p w:rsidR="00AA1986" w:rsidRDefault="00AA1986" w:rsidP="00AA1986">
      <w:pPr>
        <w:pStyle w:val="ListParagraph"/>
        <w:numPr>
          <w:ilvl w:val="0"/>
          <w:numId w:val="18"/>
        </w:numPr>
      </w:pPr>
      <w:r>
        <w:rPr>
          <w:rFonts w:hint="eastAsia"/>
        </w:rPr>
        <w:t>Solving ideas</w:t>
      </w:r>
    </w:p>
    <w:p w:rsidR="00AA1986" w:rsidRDefault="00C57756" w:rsidP="00AA1986">
      <w:r>
        <w:t>T</w:t>
      </w:r>
      <w:r>
        <w:rPr>
          <w:rFonts w:hint="eastAsia"/>
        </w:rPr>
        <w:t xml:space="preserve">wo </w:t>
      </w:r>
      <w:r>
        <w:t>kinds of solutions.</w:t>
      </w:r>
    </w:p>
    <w:p w:rsidR="00C57756" w:rsidRDefault="00C57756" w:rsidP="00AA1986">
      <w:r>
        <w:t>Use Queue and two variable (current, next) to implement the iterative solution (BFS).</w:t>
      </w:r>
    </w:p>
    <w:p w:rsidR="00C57756" w:rsidRDefault="00C57756" w:rsidP="00AA1986">
      <w:r>
        <w:t>DFS solution is more complex, we should record current level and print each level per time, from level 1 to max level. So get the maximum height first and print nodes in each level.</w:t>
      </w:r>
    </w:p>
    <w:p w:rsidR="00C57756" w:rsidRDefault="00C57756" w:rsidP="00AA1986">
      <w:r>
        <w:t>For a given level, if level is 1, add the node’s value to list, or recursive do its left and right node and level minus one.</w:t>
      </w:r>
    </w:p>
    <w:p w:rsidR="00AA1986" w:rsidRDefault="00AA1986" w:rsidP="00AA1986">
      <w:pPr>
        <w:pStyle w:val="ListParagraph"/>
        <w:numPr>
          <w:ilvl w:val="0"/>
          <w:numId w:val="18"/>
        </w:numPr>
      </w:pPr>
      <w:r>
        <w:t>Attentions</w:t>
      </w:r>
    </w:p>
    <w:p w:rsidR="00EE163C" w:rsidRDefault="00EE163C" w:rsidP="00EE163C">
      <w:r>
        <w:t>F</w:t>
      </w:r>
      <w:r>
        <w:rPr>
          <w:rFonts w:hint="eastAsia"/>
        </w:rPr>
        <w:t xml:space="preserve">or </w:t>
      </w:r>
      <w:r>
        <w:t>recursive solution, beware of the null situation.</w:t>
      </w:r>
    </w:p>
    <w:p w:rsidR="00981339" w:rsidRDefault="00981339" w:rsidP="00EE163C"/>
    <w:p w:rsidR="00725114" w:rsidRDefault="00981339" w:rsidP="00981339">
      <w:pPr>
        <w:pStyle w:val="Heading2"/>
      </w:pPr>
      <w:r>
        <w:br w:type="page"/>
      </w:r>
      <w:r w:rsidRPr="00981339">
        <w:lastRenderedPageBreak/>
        <w:t>Binary Tree Zigzag Level Order Traversal</w:t>
      </w:r>
    </w:p>
    <w:p w:rsidR="00981339" w:rsidRDefault="00981339" w:rsidP="00981339"/>
    <w:p w:rsidR="00981339" w:rsidRPr="00981339" w:rsidRDefault="00981339" w:rsidP="00981339">
      <w:pPr>
        <w:shd w:val="clear" w:color="auto" w:fill="FFFFFF"/>
        <w:spacing w:after="150" w:line="450" w:lineRule="atLeast"/>
        <w:rPr>
          <w:rFonts w:ascii="Helvetica" w:eastAsia="Times New Roman" w:hAnsi="Helvetica" w:cs="Helvetica"/>
          <w:color w:val="333333"/>
        </w:rPr>
      </w:pPr>
      <w:r w:rsidRPr="00981339">
        <w:rPr>
          <w:rFonts w:ascii="Helvetica" w:eastAsia="Times New Roman" w:hAnsi="Helvetica" w:cs="Helvetica"/>
          <w:color w:val="333333"/>
        </w:rPr>
        <w:t>Given a binary tree, return the </w:t>
      </w:r>
      <w:r w:rsidRPr="00981339">
        <w:rPr>
          <w:rFonts w:ascii="Helvetica" w:eastAsia="Times New Roman" w:hAnsi="Helvetica" w:cs="Helvetica"/>
          <w:i/>
          <w:iCs/>
          <w:color w:val="333333"/>
        </w:rPr>
        <w:t>zigzag level order</w:t>
      </w:r>
      <w:r w:rsidRPr="00981339">
        <w:rPr>
          <w:rFonts w:ascii="Helvetica" w:eastAsia="Times New Roman" w:hAnsi="Helvetica" w:cs="Helvetica"/>
          <w:color w:val="333333"/>
        </w:rPr>
        <w:t> traversal of its nodes' values. (ie, from left to right, then right to left for the next level and alternate between).</w:t>
      </w:r>
    </w:p>
    <w:p w:rsidR="00981339" w:rsidRPr="00981339" w:rsidRDefault="00981339" w:rsidP="00981339">
      <w:pPr>
        <w:shd w:val="clear" w:color="auto" w:fill="FFFFFF"/>
        <w:spacing w:after="150" w:line="450" w:lineRule="atLeast"/>
        <w:rPr>
          <w:rFonts w:ascii="Helvetica" w:eastAsia="Times New Roman" w:hAnsi="Helvetica" w:cs="Helvetica"/>
          <w:color w:val="333333"/>
        </w:rPr>
      </w:pPr>
      <w:r w:rsidRPr="00981339">
        <w:rPr>
          <w:rFonts w:ascii="Helvetica" w:eastAsia="Times New Roman" w:hAnsi="Helvetica" w:cs="Helvetica"/>
          <w:color w:val="333333"/>
        </w:rPr>
        <w:t>For example:</w:t>
      </w:r>
      <w:r w:rsidRPr="00981339">
        <w:rPr>
          <w:rFonts w:ascii="Helvetica" w:eastAsia="Times New Roman" w:hAnsi="Helvetica" w:cs="Helvetica"/>
          <w:color w:val="333333"/>
        </w:rPr>
        <w:br/>
        <w:t>Given binary tree </w:t>
      </w:r>
      <w:r w:rsidRPr="00981339">
        <w:rPr>
          <w:rFonts w:ascii="Consolas" w:eastAsia="Times New Roman" w:hAnsi="Consolas" w:cs="Consolas"/>
          <w:color w:val="C7254E"/>
          <w:sz w:val="20"/>
          <w:szCs w:val="20"/>
          <w:shd w:val="clear" w:color="auto" w:fill="F9F2F4"/>
        </w:rPr>
        <w:t>{3,9,20,#,#,15,7}</w:t>
      </w:r>
      <w:r w:rsidRPr="00981339">
        <w:rPr>
          <w:rFonts w:ascii="Helvetica" w:eastAsia="Times New Roman" w:hAnsi="Helvetica" w:cs="Helvetica"/>
          <w:color w:val="333333"/>
        </w:rPr>
        <w:t>,</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3</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 \</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9  20</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  \</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15   7</w:t>
      </w:r>
    </w:p>
    <w:p w:rsidR="00981339" w:rsidRPr="00981339" w:rsidRDefault="00981339" w:rsidP="00981339">
      <w:pPr>
        <w:shd w:val="clear" w:color="auto" w:fill="FFFFFF"/>
        <w:spacing w:after="150" w:line="450" w:lineRule="atLeast"/>
        <w:rPr>
          <w:rFonts w:ascii="Helvetica" w:eastAsia="Times New Roman" w:hAnsi="Helvetica" w:cs="Helvetica"/>
          <w:color w:val="333333"/>
        </w:rPr>
      </w:pPr>
      <w:r w:rsidRPr="00981339">
        <w:rPr>
          <w:rFonts w:ascii="Helvetica" w:eastAsia="Times New Roman" w:hAnsi="Helvetica" w:cs="Helvetica"/>
          <w:color w:val="333333"/>
        </w:rPr>
        <w:t>return its zigzag level order traversal as:</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3],</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20,9],</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 xml:space="preserve">  [15,7]</w:t>
      </w:r>
    </w:p>
    <w:p w:rsidR="00981339" w:rsidRPr="00981339" w:rsidRDefault="00981339" w:rsidP="00981339">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nsolas" w:eastAsia="Times New Roman" w:hAnsi="Consolas" w:cs="Consolas"/>
          <w:color w:val="333333"/>
          <w:sz w:val="20"/>
          <w:szCs w:val="20"/>
        </w:rPr>
      </w:pPr>
      <w:r w:rsidRPr="00981339">
        <w:rPr>
          <w:rFonts w:ascii="Consolas" w:eastAsia="Times New Roman" w:hAnsi="Consolas" w:cs="Consolas"/>
          <w:color w:val="333333"/>
          <w:sz w:val="20"/>
          <w:szCs w:val="20"/>
        </w:rPr>
        <w:t>]</w:t>
      </w:r>
    </w:p>
    <w:p w:rsidR="00981339" w:rsidRDefault="00981339" w:rsidP="00981339"/>
    <w:p w:rsidR="00981339" w:rsidRDefault="00981339" w:rsidP="00981339">
      <w:pPr>
        <w:pStyle w:val="ListParagraph"/>
        <w:numPr>
          <w:ilvl w:val="0"/>
          <w:numId w:val="18"/>
        </w:numPr>
      </w:pPr>
      <w:r>
        <w:t>Solving ideas</w:t>
      </w:r>
    </w:p>
    <w:p w:rsidR="00981339" w:rsidRDefault="00981339" w:rsidP="00981339"/>
    <w:p w:rsidR="00981339" w:rsidRDefault="00981339" w:rsidP="00981339">
      <w:pPr>
        <w:pStyle w:val="ListParagraph"/>
        <w:numPr>
          <w:ilvl w:val="0"/>
          <w:numId w:val="18"/>
        </w:numPr>
      </w:pPr>
      <w:r>
        <w:t>Attentions</w:t>
      </w:r>
    </w:p>
    <w:p w:rsidR="008C5A4A" w:rsidRDefault="008C5A4A" w:rsidP="008C5A4A"/>
    <w:p w:rsidR="008C5A4A" w:rsidRDefault="008C5A4A">
      <w:r>
        <w:br w:type="page"/>
      </w:r>
    </w:p>
    <w:p w:rsidR="008C5A4A" w:rsidRDefault="008C5A4A" w:rsidP="008C5A4A">
      <w:pPr>
        <w:pStyle w:val="Heading2"/>
      </w:pPr>
      <w:r w:rsidRPr="008C5A4A">
        <w:lastRenderedPageBreak/>
        <w:t>Maximum Depth of Binary Tree</w:t>
      </w:r>
    </w:p>
    <w:p w:rsidR="008C5A4A" w:rsidRDefault="008C5A4A" w:rsidP="008C5A4A"/>
    <w:p w:rsidR="008C5A4A" w:rsidRDefault="008C5A4A" w:rsidP="008C5A4A">
      <w:r>
        <w:t>Given a binary tree, find its maximum depth.</w:t>
      </w:r>
    </w:p>
    <w:p w:rsidR="008C5A4A" w:rsidRDefault="008C5A4A" w:rsidP="008C5A4A">
      <w:r>
        <w:t>The maximum depth is the number of nodes along the longest path from the root node down to the farthest leaf node.</w:t>
      </w:r>
    </w:p>
    <w:p w:rsidR="008C5A4A" w:rsidRDefault="008C5A4A" w:rsidP="008C5A4A"/>
    <w:p w:rsidR="008C5A4A" w:rsidRDefault="008C5A4A" w:rsidP="008C5A4A"/>
    <w:p w:rsidR="008C5A4A" w:rsidRDefault="008C5A4A" w:rsidP="008C5A4A">
      <w:pPr>
        <w:pStyle w:val="ListParagraph"/>
        <w:numPr>
          <w:ilvl w:val="0"/>
          <w:numId w:val="21"/>
        </w:numPr>
      </w:pPr>
      <w:r>
        <w:t>Solving ideas</w:t>
      </w:r>
    </w:p>
    <w:p w:rsidR="008C5A4A" w:rsidRDefault="008C5A4A" w:rsidP="008C5A4A">
      <w:r>
        <w:t>Two solutions, one recursive solution using DFS, this solution is easy to implement.</w:t>
      </w:r>
    </w:p>
    <w:p w:rsidR="008C5A4A" w:rsidRDefault="008C5A4A" w:rsidP="008C5A4A">
      <w:r>
        <w:t xml:space="preserve">Another </w:t>
      </w:r>
      <w:r w:rsidR="00E54A4E">
        <w:t>solution use BFS with one Queue, just record the current level node number and next level node’s number and do it with BFS.</w:t>
      </w:r>
    </w:p>
    <w:p w:rsidR="008C5A4A" w:rsidRDefault="008C5A4A" w:rsidP="008C5A4A">
      <w:pPr>
        <w:pStyle w:val="ListParagraph"/>
        <w:numPr>
          <w:ilvl w:val="0"/>
          <w:numId w:val="21"/>
        </w:numPr>
      </w:pPr>
      <w:r>
        <w:t>Attentions</w:t>
      </w:r>
    </w:p>
    <w:p w:rsidR="00173750" w:rsidRDefault="00173750" w:rsidP="00173750"/>
    <w:p w:rsidR="00173750" w:rsidRDefault="00173750">
      <w:r>
        <w:br w:type="page"/>
      </w:r>
    </w:p>
    <w:p w:rsidR="00173750" w:rsidRDefault="004172FB" w:rsidP="004172FB">
      <w:pPr>
        <w:pStyle w:val="Heading2"/>
      </w:pPr>
      <w:r w:rsidRPr="004172FB">
        <w:lastRenderedPageBreak/>
        <w:t>Construct Binary Tree from Preorder and Inorder Traversal</w:t>
      </w:r>
    </w:p>
    <w:p w:rsidR="004172FB" w:rsidRDefault="004172FB" w:rsidP="004172FB"/>
    <w:p w:rsidR="004172FB" w:rsidRPr="004172FB" w:rsidRDefault="004172FB" w:rsidP="004172FB">
      <w:pPr>
        <w:shd w:val="clear" w:color="auto" w:fill="FFFFFF"/>
        <w:spacing w:after="150" w:line="450" w:lineRule="atLeast"/>
        <w:rPr>
          <w:rFonts w:ascii="Helvetica" w:eastAsia="Times New Roman" w:hAnsi="Helvetica" w:cs="Helvetica"/>
          <w:color w:val="333333"/>
        </w:rPr>
      </w:pPr>
      <w:r w:rsidRPr="004172FB">
        <w:rPr>
          <w:rFonts w:ascii="Helvetica" w:eastAsia="Times New Roman" w:hAnsi="Helvetica" w:cs="Helvetica"/>
          <w:color w:val="333333"/>
        </w:rPr>
        <w:t>Given preorder and inorder traversal of a tree, construct the binary tree.</w:t>
      </w:r>
    </w:p>
    <w:p w:rsidR="004172FB" w:rsidRPr="004172FB" w:rsidRDefault="004172FB" w:rsidP="004172FB">
      <w:pPr>
        <w:shd w:val="clear" w:color="auto" w:fill="FFFFFF"/>
        <w:spacing w:after="150" w:line="450" w:lineRule="atLeast"/>
        <w:rPr>
          <w:rFonts w:ascii="Helvetica" w:eastAsia="Times New Roman" w:hAnsi="Helvetica" w:cs="Helvetica"/>
          <w:color w:val="333333"/>
        </w:rPr>
      </w:pPr>
      <w:r w:rsidRPr="004172FB">
        <w:rPr>
          <w:rFonts w:ascii="Helvetica" w:eastAsia="Times New Roman" w:hAnsi="Helvetica" w:cs="Helvetica"/>
          <w:b/>
          <w:bCs/>
          <w:color w:val="333333"/>
        </w:rPr>
        <w:t>Note:</w:t>
      </w:r>
      <w:r w:rsidRPr="004172FB">
        <w:rPr>
          <w:rFonts w:ascii="Helvetica" w:eastAsia="Times New Roman" w:hAnsi="Helvetica" w:cs="Helvetica"/>
          <w:color w:val="333333"/>
        </w:rPr>
        <w:br/>
        <w:t>You may assume that duplicates do not exist in the tree.</w:t>
      </w:r>
    </w:p>
    <w:p w:rsidR="004172FB" w:rsidRDefault="004172FB" w:rsidP="004172FB"/>
    <w:p w:rsidR="004172FB" w:rsidRDefault="004172FB" w:rsidP="004172FB">
      <w:pPr>
        <w:pStyle w:val="ListParagraph"/>
        <w:numPr>
          <w:ilvl w:val="0"/>
          <w:numId w:val="21"/>
        </w:numPr>
      </w:pPr>
      <w:r>
        <w:t>Solving ideas</w:t>
      </w:r>
    </w:p>
    <w:p w:rsidR="004172FB" w:rsidRDefault="00EF358D" w:rsidP="004172FB">
      <w:r>
        <w:t>Two solutions, one is recursive and the other is recursive, first recursive solution is easy to implement, just get root from preorder array and split the two array into left arrays and right arrays.</w:t>
      </w:r>
    </w:p>
    <w:p w:rsidR="00EF358D" w:rsidRDefault="00EF358D" w:rsidP="004172FB">
      <w:r>
        <w:t>Iterative solution is more complex, for most recursive problems, there is a iterative solution instead. But most is more complex to implement.</w:t>
      </w:r>
    </w:p>
    <w:p w:rsidR="00EF358D" w:rsidRDefault="00EF358D" w:rsidP="004172FB">
      <w:bookmarkStart w:id="0" w:name="_GoBack"/>
      <w:bookmarkEnd w:id="0"/>
    </w:p>
    <w:p w:rsidR="004172FB" w:rsidRPr="004172FB" w:rsidRDefault="004172FB" w:rsidP="004172FB">
      <w:pPr>
        <w:pStyle w:val="ListParagraph"/>
        <w:numPr>
          <w:ilvl w:val="0"/>
          <w:numId w:val="21"/>
        </w:numPr>
      </w:pPr>
      <w:r>
        <w:t>Attentions</w:t>
      </w:r>
    </w:p>
    <w:sectPr w:rsidR="004172FB" w:rsidRPr="004172FB" w:rsidSect="000F74A2">
      <w:footerReference w:type="default" r:id="rId37"/>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3440" w:rsidRDefault="00F23440" w:rsidP="007F15D8">
      <w:pPr>
        <w:spacing w:after="0" w:line="240" w:lineRule="auto"/>
      </w:pPr>
      <w:r>
        <w:separator/>
      </w:r>
    </w:p>
  </w:endnote>
  <w:endnote w:type="continuationSeparator" w:id="0">
    <w:p w:rsidR="00F23440" w:rsidRDefault="00F23440" w:rsidP="007F15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Lucida Sans Unicode"/>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5315789"/>
      <w:docPartObj>
        <w:docPartGallery w:val="Page Numbers (Bottom of Page)"/>
        <w:docPartUnique/>
      </w:docPartObj>
    </w:sdtPr>
    <w:sdtEndPr>
      <w:rPr>
        <w:noProof/>
      </w:rPr>
    </w:sdtEndPr>
    <w:sdtContent>
      <w:p w:rsidR="00725114" w:rsidRDefault="00725114">
        <w:pPr>
          <w:pStyle w:val="Footer"/>
          <w:jc w:val="center"/>
        </w:pPr>
        <w:r>
          <w:fldChar w:fldCharType="begin"/>
        </w:r>
        <w:r>
          <w:instrText xml:space="preserve"> PAGE   \* MERGEFORMAT </w:instrText>
        </w:r>
        <w:r>
          <w:fldChar w:fldCharType="separate"/>
        </w:r>
        <w:r w:rsidR="00EF358D">
          <w:rPr>
            <w:noProof/>
          </w:rPr>
          <w:t>104</w:t>
        </w:r>
        <w:r>
          <w:rPr>
            <w:noProof/>
          </w:rPr>
          <w:fldChar w:fldCharType="end"/>
        </w:r>
      </w:p>
    </w:sdtContent>
  </w:sdt>
  <w:p w:rsidR="00725114" w:rsidRDefault="007251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3440" w:rsidRDefault="00F23440" w:rsidP="007F15D8">
      <w:pPr>
        <w:spacing w:after="0" w:line="240" w:lineRule="auto"/>
      </w:pPr>
      <w:r>
        <w:separator/>
      </w:r>
    </w:p>
  </w:footnote>
  <w:footnote w:type="continuationSeparator" w:id="0">
    <w:p w:rsidR="00F23440" w:rsidRDefault="00F23440" w:rsidP="007F15D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81DD0"/>
    <w:multiLevelType w:val="hybridMultilevel"/>
    <w:tmpl w:val="F7F89F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FC07C85"/>
    <w:multiLevelType w:val="hybridMultilevel"/>
    <w:tmpl w:val="33ACA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C36512"/>
    <w:multiLevelType w:val="hybridMultilevel"/>
    <w:tmpl w:val="A94088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21A7F0C"/>
    <w:multiLevelType w:val="hybridMultilevel"/>
    <w:tmpl w:val="A3BCD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530490B"/>
    <w:multiLevelType w:val="hybridMultilevel"/>
    <w:tmpl w:val="C58C2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8451500"/>
    <w:multiLevelType w:val="hybridMultilevel"/>
    <w:tmpl w:val="8CCC15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05D0259"/>
    <w:multiLevelType w:val="hybridMultilevel"/>
    <w:tmpl w:val="1D00F9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4E600BC"/>
    <w:multiLevelType w:val="hybridMultilevel"/>
    <w:tmpl w:val="CAC2F5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3D730C8"/>
    <w:multiLevelType w:val="hybridMultilevel"/>
    <w:tmpl w:val="D1822706"/>
    <w:lvl w:ilvl="0" w:tplc="3DE62E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8D51F81"/>
    <w:multiLevelType w:val="hybridMultilevel"/>
    <w:tmpl w:val="790E7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DBA6DB9"/>
    <w:multiLevelType w:val="multilevel"/>
    <w:tmpl w:val="224E9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EC917EB"/>
    <w:multiLevelType w:val="multilevel"/>
    <w:tmpl w:val="7C66D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EDE2790"/>
    <w:multiLevelType w:val="hybridMultilevel"/>
    <w:tmpl w:val="83C22A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1E44A2"/>
    <w:multiLevelType w:val="hybridMultilevel"/>
    <w:tmpl w:val="5A2CD1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829275E"/>
    <w:multiLevelType w:val="hybridMultilevel"/>
    <w:tmpl w:val="F88840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F892F1C"/>
    <w:multiLevelType w:val="hybridMultilevel"/>
    <w:tmpl w:val="36166B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3E2007F"/>
    <w:multiLevelType w:val="hybridMultilevel"/>
    <w:tmpl w:val="CDFCC8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4A52E53"/>
    <w:multiLevelType w:val="hybridMultilevel"/>
    <w:tmpl w:val="5EA0AC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5063F48"/>
    <w:multiLevelType w:val="hybridMultilevel"/>
    <w:tmpl w:val="FFDA02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6CE1DC8"/>
    <w:multiLevelType w:val="hybridMultilevel"/>
    <w:tmpl w:val="4A08A6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770B447E"/>
    <w:multiLevelType w:val="hybridMultilevel"/>
    <w:tmpl w:val="CA42C7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0"/>
  </w:num>
  <w:num w:numId="3">
    <w:abstractNumId w:val="4"/>
  </w:num>
  <w:num w:numId="4">
    <w:abstractNumId w:val="18"/>
  </w:num>
  <w:num w:numId="5">
    <w:abstractNumId w:val="13"/>
  </w:num>
  <w:num w:numId="6">
    <w:abstractNumId w:val="7"/>
  </w:num>
  <w:num w:numId="7">
    <w:abstractNumId w:val="16"/>
  </w:num>
  <w:num w:numId="8">
    <w:abstractNumId w:val="5"/>
  </w:num>
  <w:num w:numId="9">
    <w:abstractNumId w:val="17"/>
  </w:num>
  <w:num w:numId="10">
    <w:abstractNumId w:val="0"/>
  </w:num>
  <w:num w:numId="11">
    <w:abstractNumId w:val="3"/>
  </w:num>
  <w:num w:numId="12">
    <w:abstractNumId w:val="14"/>
  </w:num>
  <w:num w:numId="13">
    <w:abstractNumId w:val="2"/>
  </w:num>
  <w:num w:numId="14">
    <w:abstractNumId w:val="8"/>
  </w:num>
  <w:num w:numId="15">
    <w:abstractNumId w:val="12"/>
  </w:num>
  <w:num w:numId="16">
    <w:abstractNumId w:val="19"/>
  </w:num>
  <w:num w:numId="17">
    <w:abstractNumId w:val="9"/>
  </w:num>
  <w:num w:numId="18">
    <w:abstractNumId w:val="15"/>
  </w:num>
  <w:num w:numId="19">
    <w:abstractNumId w:val="10"/>
  </w:num>
  <w:num w:numId="20">
    <w:abstractNumId w:val="11"/>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2215"/>
    <w:rsid w:val="00003195"/>
    <w:rsid w:val="00005CDE"/>
    <w:rsid w:val="00006F0A"/>
    <w:rsid w:val="0001187A"/>
    <w:rsid w:val="000122F6"/>
    <w:rsid w:val="00015180"/>
    <w:rsid w:val="00017561"/>
    <w:rsid w:val="0002170C"/>
    <w:rsid w:val="000300A9"/>
    <w:rsid w:val="0003010E"/>
    <w:rsid w:val="00032204"/>
    <w:rsid w:val="00034D66"/>
    <w:rsid w:val="00034FB2"/>
    <w:rsid w:val="00056251"/>
    <w:rsid w:val="00065BCC"/>
    <w:rsid w:val="000712C0"/>
    <w:rsid w:val="00073E38"/>
    <w:rsid w:val="0007740D"/>
    <w:rsid w:val="00080269"/>
    <w:rsid w:val="000850DD"/>
    <w:rsid w:val="0009385D"/>
    <w:rsid w:val="000A249E"/>
    <w:rsid w:val="000A2EBF"/>
    <w:rsid w:val="000A5323"/>
    <w:rsid w:val="000A6DBF"/>
    <w:rsid w:val="000B3614"/>
    <w:rsid w:val="000B4DEA"/>
    <w:rsid w:val="000B6B93"/>
    <w:rsid w:val="000C2F26"/>
    <w:rsid w:val="000C66DE"/>
    <w:rsid w:val="000C78A7"/>
    <w:rsid w:val="000D5EA8"/>
    <w:rsid w:val="000D6DA6"/>
    <w:rsid w:val="000D7182"/>
    <w:rsid w:val="000E57DB"/>
    <w:rsid w:val="000F55B9"/>
    <w:rsid w:val="000F74A2"/>
    <w:rsid w:val="00104A4F"/>
    <w:rsid w:val="001061E3"/>
    <w:rsid w:val="00106A3C"/>
    <w:rsid w:val="0012242B"/>
    <w:rsid w:val="0012339F"/>
    <w:rsid w:val="00125929"/>
    <w:rsid w:val="001368BA"/>
    <w:rsid w:val="00144832"/>
    <w:rsid w:val="0015001C"/>
    <w:rsid w:val="00150328"/>
    <w:rsid w:val="00156FEE"/>
    <w:rsid w:val="00162A13"/>
    <w:rsid w:val="001631C3"/>
    <w:rsid w:val="00164698"/>
    <w:rsid w:val="00166772"/>
    <w:rsid w:val="00170E27"/>
    <w:rsid w:val="00172472"/>
    <w:rsid w:val="00173750"/>
    <w:rsid w:val="0017580E"/>
    <w:rsid w:val="00176BAB"/>
    <w:rsid w:val="00176DC4"/>
    <w:rsid w:val="00183139"/>
    <w:rsid w:val="00193914"/>
    <w:rsid w:val="00196AD9"/>
    <w:rsid w:val="001A1440"/>
    <w:rsid w:val="001A1A16"/>
    <w:rsid w:val="001A315F"/>
    <w:rsid w:val="001A5F15"/>
    <w:rsid w:val="001B2549"/>
    <w:rsid w:val="001B34A2"/>
    <w:rsid w:val="001B65CA"/>
    <w:rsid w:val="001C3169"/>
    <w:rsid w:val="001C66CC"/>
    <w:rsid w:val="001D21C0"/>
    <w:rsid w:val="001D2E97"/>
    <w:rsid w:val="001D3146"/>
    <w:rsid w:val="001D3B63"/>
    <w:rsid w:val="001D46BE"/>
    <w:rsid w:val="001E4509"/>
    <w:rsid w:val="001E5BC6"/>
    <w:rsid w:val="001F363A"/>
    <w:rsid w:val="00200CC7"/>
    <w:rsid w:val="00220443"/>
    <w:rsid w:val="0022160C"/>
    <w:rsid w:val="00223041"/>
    <w:rsid w:val="00223CEA"/>
    <w:rsid w:val="002264CF"/>
    <w:rsid w:val="0022725A"/>
    <w:rsid w:val="002319DF"/>
    <w:rsid w:val="00232B66"/>
    <w:rsid w:val="002451C0"/>
    <w:rsid w:val="00245A46"/>
    <w:rsid w:val="0025012B"/>
    <w:rsid w:val="00251E83"/>
    <w:rsid w:val="00256557"/>
    <w:rsid w:val="002570E2"/>
    <w:rsid w:val="00262747"/>
    <w:rsid w:val="002678F4"/>
    <w:rsid w:val="002719B1"/>
    <w:rsid w:val="00272283"/>
    <w:rsid w:val="00272779"/>
    <w:rsid w:val="00276FB1"/>
    <w:rsid w:val="00280D48"/>
    <w:rsid w:val="00282A4A"/>
    <w:rsid w:val="00286CAA"/>
    <w:rsid w:val="002900B8"/>
    <w:rsid w:val="0029162A"/>
    <w:rsid w:val="0029194A"/>
    <w:rsid w:val="00292750"/>
    <w:rsid w:val="0029304A"/>
    <w:rsid w:val="00293444"/>
    <w:rsid w:val="00294A06"/>
    <w:rsid w:val="002968EA"/>
    <w:rsid w:val="00296C0C"/>
    <w:rsid w:val="002A4769"/>
    <w:rsid w:val="002A4FC1"/>
    <w:rsid w:val="002A526D"/>
    <w:rsid w:val="002A605D"/>
    <w:rsid w:val="002A6BAC"/>
    <w:rsid w:val="002B1931"/>
    <w:rsid w:val="002B2750"/>
    <w:rsid w:val="002B4E88"/>
    <w:rsid w:val="002B54BA"/>
    <w:rsid w:val="002B5949"/>
    <w:rsid w:val="002D4562"/>
    <w:rsid w:val="002D49D7"/>
    <w:rsid w:val="002D5C38"/>
    <w:rsid w:val="002D6F93"/>
    <w:rsid w:val="002E4D04"/>
    <w:rsid w:val="002E5B91"/>
    <w:rsid w:val="002F0A79"/>
    <w:rsid w:val="002F3B75"/>
    <w:rsid w:val="002F5897"/>
    <w:rsid w:val="00302C2B"/>
    <w:rsid w:val="003043E1"/>
    <w:rsid w:val="00312BF9"/>
    <w:rsid w:val="00315661"/>
    <w:rsid w:val="00316173"/>
    <w:rsid w:val="00316792"/>
    <w:rsid w:val="00317DB0"/>
    <w:rsid w:val="00323942"/>
    <w:rsid w:val="00324CAF"/>
    <w:rsid w:val="00325E34"/>
    <w:rsid w:val="003266E4"/>
    <w:rsid w:val="003319A4"/>
    <w:rsid w:val="0033511F"/>
    <w:rsid w:val="00337AF8"/>
    <w:rsid w:val="00341CAF"/>
    <w:rsid w:val="00342686"/>
    <w:rsid w:val="00347CF0"/>
    <w:rsid w:val="00351DE5"/>
    <w:rsid w:val="003548EB"/>
    <w:rsid w:val="00363EF4"/>
    <w:rsid w:val="00366BEB"/>
    <w:rsid w:val="00370B32"/>
    <w:rsid w:val="003751B8"/>
    <w:rsid w:val="00375A70"/>
    <w:rsid w:val="00383BB9"/>
    <w:rsid w:val="003855AB"/>
    <w:rsid w:val="00387D7E"/>
    <w:rsid w:val="00392A8D"/>
    <w:rsid w:val="00395ED2"/>
    <w:rsid w:val="00396D21"/>
    <w:rsid w:val="003A1759"/>
    <w:rsid w:val="003A409A"/>
    <w:rsid w:val="003A471D"/>
    <w:rsid w:val="003B03EA"/>
    <w:rsid w:val="003B2F78"/>
    <w:rsid w:val="003B4866"/>
    <w:rsid w:val="003C3A8C"/>
    <w:rsid w:val="003C55D4"/>
    <w:rsid w:val="003C665F"/>
    <w:rsid w:val="003D3F05"/>
    <w:rsid w:val="003D6A6F"/>
    <w:rsid w:val="003D7BD7"/>
    <w:rsid w:val="003E2300"/>
    <w:rsid w:val="003E330B"/>
    <w:rsid w:val="003E478B"/>
    <w:rsid w:val="003E4ACE"/>
    <w:rsid w:val="003E604F"/>
    <w:rsid w:val="003E6071"/>
    <w:rsid w:val="003E6DDE"/>
    <w:rsid w:val="003E7368"/>
    <w:rsid w:val="003F09BA"/>
    <w:rsid w:val="0040650A"/>
    <w:rsid w:val="00410F0E"/>
    <w:rsid w:val="00413875"/>
    <w:rsid w:val="00414843"/>
    <w:rsid w:val="004172FB"/>
    <w:rsid w:val="00417E58"/>
    <w:rsid w:val="004422A4"/>
    <w:rsid w:val="00443053"/>
    <w:rsid w:val="00444024"/>
    <w:rsid w:val="004574DD"/>
    <w:rsid w:val="004671EE"/>
    <w:rsid w:val="0047648A"/>
    <w:rsid w:val="004841F1"/>
    <w:rsid w:val="00484B0E"/>
    <w:rsid w:val="004925EA"/>
    <w:rsid w:val="004A0FBE"/>
    <w:rsid w:val="004A170E"/>
    <w:rsid w:val="004A1850"/>
    <w:rsid w:val="004A3D0C"/>
    <w:rsid w:val="004B27A1"/>
    <w:rsid w:val="004B612B"/>
    <w:rsid w:val="004B6805"/>
    <w:rsid w:val="004C1F36"/>
    <w:rsid w:val="004C2883"/>
    <w:rsid w:val="004C3343"/>
    <w:rsid w:val="004D040E"/>
    <w:rsid w:val="004D7DFE"/>
    <w:rsid w:val="004E0A7A"/>
    <w:rsid w:val="004E4E82"/>
    <w:rsid w:val="004E5631"/>
    <w:rsid w:val="004E7B40"/>
    <w:rsid w:val="004F1D47"/>
    <w:rsid w:val="004F7565"/>
    <w:rsid w:val="0050114A"/>
    <w:rsid w:val="005014C2"/>
    <w:rsid w:val="00502EAC"/>
    <w:rsid w:val="005053F9"/>
    <w:rsid w:val="005074A2"/>
    <w:rsid w:val="00510667"/>
    <w:rsid w:val="00513101"/>
    <w:rsid w:val="0051593D"/>
    <w:rsid w:val="00516234"/>
    <w:rsid w:val="00520C63"/>
    <w:rsid w:val="00522E93"/>
    <w:rsid w:val="00523FE2"/>
    <w:rsid w:val="005251AA"/>
    <w:rsid w:val="0052768B"/>
    <w:rsid w:val="00544343"/>
    <w:rsid w:val="00550626"/>
    <w:rsid w:val="00553363"/>
    <w:rsid w:val="0055393F"/>
    <w:rsid w:val="00554DC3"/>
    <w:rsid w:val="00557B7D"/>
    <w:rsid w:val="00557E9C"/>
    <w:rsid w:val="00563004"/>
    <w:rsid w:val="005646AC"/>
    <w:rsid w:val="00567B2C"/>
    <w:rsid w:val="00573E08"/>
    <w:rsid w:val="00575F4A"/>
    <w:rsid w:val="00577F0D"/>
    <w:rsid w:val="005816D4"/>
    <w:rsid w:val="00582746"/>
    <w:rsid w:val="00582EFA"/>
    <w:rsid w:val="00585F55"/>
    <w:rsid w:val="00593743"/>
    <w:rsid w:val="00595C5A"/>
    <w:rsid w:val="005A085E"/>
    <w:rsid w:val="005A4290"/>
    <w:rsid w:val="005A5101"/>
    <w:rsid w:val="005B2F08"/>
    <w:rsid w:val="005B3B92"/>
    <w:rsid w:val="005B3DDD"/>
    <w:rsid w:val="005B5F02"/>
    <w:rsid w:val="005C1ED9"/>
    <w:rsid w:val="005C2C2F"/>
    <w:rsid w:val="005C67D3"/>
    <w:rsid w:val="005C6C09"/>
    <w:rsid w:val="005D0110"/>
    <w:rsid w:val="005D44A0"/>
    <w:rsid w:val="005D7CF5"/>
    <w:rsid w:val="005E09E7"/>
    <w:rsid w:val="005E10A1"/>
    <w:rsid w:val="005E1326"/>
    <w:rsid w:val="005E3AF2"/>
    <w:rsid w:val="005E3D8B"/>
    <w:rsid w:val="005E5661"/>
    <w:rsid w:val="00601247"/>
    <w:rsid w:val="00603A94"/>
    <w:rsid w:val="00610D58"/>
    <w:rsid w:val="0061194F"/>
    <w:rsid w:val="00626D91"/>
    <w:rsid w:val="00627529"/>
    <w:rsid w:val="0062766F"/>
    <w:rsid w:val="00643127"/>
    <w:rsid w:val="00651A02"/>
    <w:rsid w:val="00655B9D"/>
    <w:rsid w:val="00656BC4"/>
    <w:rsid w:val="006600B0"/>
    <w:rsid w:val="006627E2"/>
    <w:rsid w:val="00662912"/>
    <w:rsid w:val="00663DA0"/>
    <w:rsid w:val="006668C4"/>
    <w:rsid w:val="00667C33"/>
    <w:rsid w:val="00674762"/>
    <w:rsid w:val="00676668"/>
    <w:rsid w:val="00676CBE"/>
    <w:rsid w:val="00677799"/>
    <w:rsid w:val="00684E22"/>
    <w:rsid w:val="00685F25"/>
    <w:rsid w:val="00686806"/>
    <w:rsid w:val="006879EE"/>
    <w:rsid w:val="00690399"/>
    <w:rsid w:val="006906E4"/>
    <w:rsid w:val="0069287C"/>
    <w:rsid w:val="006928D8"/>
    <w:rsid w:val="006941A0"/>
    <w:rsid w:val="00696F53"/>
    <w:rsid w:val="006A3E2D"/>
    <w:rsid w:val="006A69B7"/>
    <w:rsid w:val="006A74CB"/>
    <w:rsid w:val="006B6EB1"/>
    <w:rsid w:val="006C24AF"/>
    <w:rsid w:val="006D701B"/>
    <w:rsid w:val="006E224B"/>
    <w:rsid w:val="006E274E"/>
    <w:rsid w:val="006E629F"/>
    <w:rsid w:val="006F0BC5"/>
    <w:rsid w:val="007062CD"/>
    <w:rsid w:val="00712E90"/>
    <w:rsid w:val="007141DD"/>
    <w:rsid w:val="00721548"/>
    <w:rsid w:val="00725114"/>
    <w:rsid w:val="007269A2"/>
    <w:rsid w:val="007300F7"/>
    <w:rsid w:val="007304B1"/>
    <w:rsid w:val="00730CA8"/>
    <w:rsid w:val="007317F6"/>
    <w:rsid w:val="00736AFF"/>
    <w:rsid w:val="00740C26"/>
    <w:rsid w:val="007439AC"/>
    <w:rsid w:val="00747FA5"/>
    <w:rsid w:val="00754B15"/>
    <w:rsid w:val="00756031"/>
    <w:rsid w:val="0076151D"/>
    <w:rsid w:val="00762531"/>
    <w:rsid w:val="00785001"/>
    <w:rsid w:val="00787F09"/>
    <w:rsid w:val="00792076"/>
    <w:rsid w:val="00796466"/>
    <w:rsid w:val="007B15CE"/>
    <w:rsid w:val="007B4692"/>
    <w:rsid w:val="007B5A79"/>
    <w:rsid w:val="007B6BE8"/>
    <w:rsid w:val="007C2397"/>
    <w:rsid w:val="007C5EB0"/>
    <w:rsid w:val="007C72BA"/>
    <w:rsid w:val="007D35B4"/>
    <w:rsid w:val="007D373B"/>
    <w:rsid w:val="007D4A95"/>
    <w:rsid w:val="007D4F19"/>
    <w:rsid w:val="007E0D9C"/>
    <w:rsid w:val="007E280F"/>
    <w:rsid w:val="007E3508"/>
    <w:rsid w:val="007E48AE"/>
    <w:rsid w:val="007E57F2"/>
    <w:rsid w:val="007F0125"/>
    <w:rsid w:val="007F10D6"/>
    <w:rsid w:val="007F139C"/>
    <w:rsid w:val="007F15D8"/>
    <w:rsid w:val="007F2ABF"/>
    <w:rsid w:val="008000E1"/>
    <w:rsid w:val="00800323"/>
    <w:rsid w:val="00806BC2"/>
    <w:rsid w:val="00823A1F"/>
    <w:rsid w:val="00823A4B"/>
    <w:rsid w:val="00823DA7"/>
    <w:rsid w:val="008350FB"/>
    <w:rsid w:val="00835226"/>
    <w:rsid w:val="0083523C"/>
    <w:rsid w:val="0083618D"/>
    <w:rsid w:val="00842A29"/>
    <w:rsid w:val="00851440"/>
    <w:rsid w:val="00852E96"/>
    <w:rsid w:val="00854FB4"/>
    <w:rsid w:val="00863502"/>
    <w:rsid w:val="008648D1"/>
    <w:rsid w:val="00866FEE"/>
    <w:rsid w:val="008718CE"/>
    <w:rsid w:val="008737C3"/>
    <w:rsid w:val="008744AD"/>
    <w:rsid w:val="0087455B"/>
    <w:rsid w:val="00875374"/>
    <w:rsid w:val="00881318"/>
    <w:rsid w:val="00890282"/>
    <w:rsid w:val="008917B5"/>
    <w:rsid w:val="00893964"/>
    <w:rsid w:val="008A3D54"/>
    <w:rsid w:val="008A3FF9"/>
    <w:rsid w:val="008A4402"/>
    <w:rsid w:val="008A527F"/>
    <w:rsid w:val="008B43A2"/>
    <w:rsid w:val="008B707C"/>
    <w:rsid w:val="008B791B"/>
    <w:rsid w:val="008C1DA5"/>
    <w:rsid w:val="008C2936"/>
    <w:rsid w:val="008C3CFF"/>
    <w:rsid w:val="008C5A4A"/>
    <w:rsid w:val="008C6439"/>
    <w:rsid w:val="008D2310"/>
    <w:rsid w:val="008D4859"/>
    <w:rsid w:val="008D70F4"/>
    <w:rsid w:val="008E0D25"/>
    <w:rsid w:val="008E127D"/>
    <w:rsid w:val="008E208B"/>
    <w:rsid w:val="008E47BE"/>
    <w:rsid w:val="008E70AA"/>
    <w:rsid w:val="008F0CF4"/>
    <w:rsid w:val="00903A36"/>
    <w:rsid w:val="00906902"/>
    <w:rsid w:val="00912973"/>
    <w:rsid w:val="00915F24"/>
    <w:rsid w:val="00921CE6"/>
    <w:rsid w:val="009232FF"/>
    <w:rsid w:val="00932C67"/>
    <w:rsid w:val="009344FB"/>
    <w:rsid w:val="00934F8C"/>
    <w:rsid w:val="009360C5"/>
    <w:rsid w:val="0095663D"/>
    <w:rsid w:val="00964C4C"/>
    <w:rsid w:val="00971467"/>
    <w:rsid w:val="009752BB"/>
    <w:rsid w:val="009761EB"/>
    <w:rsid w:val="009811D6"/>
    <w:rsid w:val="00981339"/>
    <w:rsid w:val="009818B2"/>
    <w:rsid w:val="00981BF0"/>
    <w:rsid w:val="009934A1"/>
    <w:rsid w:val="009978B6"/>
    <w:rsid w:val="009A7D0F"/>
    <w:rsid w:val="009B13C1"/>
    <w:rsid w:val="009B6A5B"/>
    <w:rsid w:val="009C039C"/>
    <w:rsid w:val="009D49B8"/>
    <w:rsid w:val="009E6AA0"/>
    <w:rsid w:val="009F01DA"/>
    <w:rsid w:val="009F3057"/>
    <w:rsid w:val="00A004C4"/>
    <w:rsid w:val="00A058B6"/>
    <w:rsid w:val="00A0764E"/>
    <w:rsid w:val="00A204EF"/>
    <w:rsid w:val="00A22CFA"/>
    <w:rsid w:val="00A34E5F"/>
    <w:rsid w:val="00A35403"/>
    <w:rsid w:val="00A40CFF"/>
    <w:rsid w:val="00A44DA5"/>
    <w:rsid w:val="00A45B7F"/>
    <w:rsid w:val="00A4669F"/>
    <w:rsid w:val="00A50671"/>
    <w:rsid w:val="00A50994"/>
    <w:rsid w:val="00A50F51"/>
    <w:rsid w:val="00A51869"/>
    <w:rsid w:val="00A64397"/>
    <w:rsid w:val="00A64FA7"/>
    <w:rsid w:val="00A6626B"/>
    <w:rsid w:val="00A734FA"/>
    <w:rsid w:val="00A7558F"/>
    <w:rsid w:val="00A95155"/>
    <w:rsid w:val="00A96E93"/>
    <w:rsid w:val="00AA1986"/>
    <w:rsid w:val="00AA6725"/>
    <w:rsid w:val="00AB06A9"/>
    <w:rsid w:val="00AB3CC6"/>
    <w:rsid w:val="00AB619E"/>
    <w:rsid w:val="00AC1F7D"/>
    <w:rsid w:val="00AC26D5"/>
    <w:rsid w:val="00AC3BA3"/>
    <w:rsid w:val="00AC471D"/>
    <w:rsid w:val="00AC5C4A"/>
    <w:rsid w:val="00AD1DFC"/>
    <w:rsid w:val="00AD307F"/>
    <w:rsid w:val="00AD3766"/>
    <w:rsid w:val="00AD55AE"/>
    <w:rsid w:val="00AD6330"/>
    <w:rsid w:val="00AE33C3"/>
    <w:rsid w:val="00AE35D1"/>
    <w:rsid w:val="00AE502D"/>
    <w:rsid w:val="00AE5A09"/>
    <w:rsid w:val="00AF1C18"/>
    <w:rsid w:val="00B05629"/>
    <w:rsid w:val="00B107F6"/>
    <w:rsid w:val="00B16FBF"/>
    <w:rsid w:val="00B174F2"/>
    <w:rsid w:val="00B22A79"/>
    <w:rsid w:val="00B25CD3"/>
    <w:rsid w:val="00B25DD0"/>
    <w:rsid w:val="00B26502"/>
    <w:rsid w:val="00B26DD2"/>
    <w:rsid w:val="00B329CC"/>
    <w:rsid w:val="00B37E98"/>
    <w:rsid w:val="00B503D7"/>
    <w:rsid w:val="00B654B2"/>
    <w:rsid w:val="00B679F2"/>
    <w:rsid w:val="00B7491B"/>
    <w:rsid w:val="00B7547E"/>
    <w:rsid w:val="00B81C93"/>
    <w:rsid w:val="00B83E32"/>
    <w:rsid w:val="00B92737"/>
    <w:rsid w:val="00B94077"/>
    <w:rsid w:val="00B95537"/>
    <w:rsid w:val="00B96FCA"/>
    <w:rsid w:val="00BA4372"/>
    <w:rsid w:val="00BA6975"/>
    <w:rsid w:val="00BB22CE"/>
    <w:rsid w:val="00BC0CB8"/>
    <w:rsid w:val="00BC6AF9"/>
    <w:rsid w:val="00BD6037"/>
    <w:rsid w:val="00BD713D"/>
    <w:rsid w:val="00BE1102"/>
    <w:rsid w:val="00BE386B"/>
    <w:rsid w:val="00BE442C"/>
    <w:rsid w:val="00BE56F9"/>
    <w:rsid w:val="00BF1F0C"/>
    <w:rsid w:val="00BF433B"/>
    <w:rsid w:val="00BF44B4"/>
    <w:rsid w:val="00C011E8"/>
    <w:rsid w:val="00C043C6"/>
    <w:rsid w:val="00C10E9A"/>
    <w:rsid w:val="00C15E11"/>
    <w:rsid w:val="00C16FA9"/>
    <w:rsid w:val="00C223CD"/>
    <w:rsid w:val="00C236A4"/>
    <w:rsid w:val="00C30AB3"/>
    <w:rsid w:val="00C30C5E"/>
    <w:rsid w:val="00C3111F"/>
    <w:rsid w:val="00C320A5"/>
    <w:rsid w:val="00C3219D"/>
    <w:rsid w:val="00C330C9"/>
    <w:rsid w:val="00C343EE"/>
    <w:rsid w:val="00C3483D"/>
    <w:rsid w:val="00C35119"/>
    <w:rsid w:val="00C40FC5"/>
    <w:rsid w:val="00C4225F"/>
    <w:rsid w:val="00C4549C"/>
    <w:rsid w:val="00C50949"/>
    <w:rsid w:val="00C52FDD"/>
    <w:rsid w:val="00C53633"/>
    <w:rsid w:val="00C57756"/>
    <w:rsid w:val="00C60214"/>
    <w:rsid w:val="00C65CD9"/>
    <w:rsid w:val="00C80083"/>
    <w:rsid w:val="00C91F4D"/>
    <w:rsid w:val="00C92334"/>
    <w:rsid w:val="00C94A78"/>
    <w:rsid w:val="00C96C10"/>
    <w:rsid w:val="00C970B4"/>
    <w:rsid w:val="00CA024F"/>
    <w:rsid w:val="00CA0C4F"/>
    <w:rsid w:val="00CA6A9F"/>
    <w:rsid w:val="00CA7091"/>
    <w:rsid w:val="00CA74A3"/>
    <w:rsid w:val="00CB344F"/>
    <w:rsid w:val="00CB5FF4"/>
    <w:rsid w:val="00CC669F"/>
    <w:rsid w:val="00CD0C39"/>
    <w:rsid w:val="00CD4A29"/>
    <w:rsid w:val="00CD5281"/>
    <w:rsid w:val="00CD5DCE"/>
    <w:rsid w:val="00CD60D5"/>
    <w:rsid w:val="00CE248E"/>
    <w:rsid w:val="00CE6045"/>
    <w:rsid w:val="00CF127E"/>
    <w:rsid w:val="00CF42E6"/>
    <w:rsid w:val="00D002B9"/>
    <w:rsid w:val="00D0074E"/>
    <w:rsid w:val="00D10C47"/>
    <w:rsid w:val="00D12215"/>
    <w:rsid w:val="00D130CC"/>
    <w:rsid w:val="00D14AF7"/>
    <w:rsid w:val="00D153AC"/>
    <w:rsid w:val="00D15E8D"/>
    <w:rsid w:val="00D211F8"/>
    <w:rsid w:val="00D22E40"/>
    <w:rsid w:val="00D24129"/>
    <w:rsid w:val="00D2681A"/>
    <w:rsid w:val="00D35EFF"/>
    <w:rsid w:val="00D41654"/>
    <w:rsid w:val="00D427C9"/>
    <w:rsid w:val="00D45293"/>
    <w:rsid w:val="00D4735E"/>
    <w:rsid w:val="00D511D8"/>
    <w:rsid w:val="00D543B2"/>
    <w:rsid w:val="00D627C5"/>
    <w:rsid w:val="00D643C5"/>
    <w:rsid w:val="00D64DD3"/>
    <w:rsid w:val="00D6666E"/>
    <w:rsid w:val="00D733AE"/>
    <w:rsid w:val="00D74064"/>
    <w:rsid w:val="00D74AD0"/>
    <w:rsid w:val="00D77605"/>
    <w:rsid w:val="00D8013B"/>
    <w:rsid w:val="00D82329"/>
    <w:rsid w:val="00D87EA8"/>
    <w:rsid w:val="00DA1DE7"/>
    <w:rsid w:val="00DA28CE"/>
    <w:rsid w:val="00DA3F14"/>
    <w:rsid w:val="00DA7FA2"/>
    <w:rsid w:val="00DB2E3B"/>
    <w:rsid w:val="00DB3659"/>
    <w:rsid w:val="00DB66CB"/>
    <w:rsid w:val="00DB6EF5"/>
    <w:rsid w:val="00DC27FB"/>
    <w:rsid w:val="00DC32C6"/>
    <w:rsid w:val="00DD0684"/>
    <w:rsid w:val="00DD25FF"/>
    <w:rsid w:val="00DD26B8"/>
    <w:rsid w:val="00DE134E"/>
    <w:rsid w:val="00DE28C5"/>
    <w:rsid w:val="00DE600B"/>
    <w:rsid w:val="00DF0DF0"/>
    <w:rsid w:val="00DF11BC"/>
    <w:rsid w:val="00DF2267"/>
    <w:rsid w:val="00DF6129"/>
    <w:rsid w:val="00DF7803"/>
    <w:rsid w:val="00E05B61"/>
    <w:rsid w:val="00E106B7"/>
    <w:rsid w:val="00E1139E"/>
    <w:rsid w:val="00E127C0"/>
    <w:rsid w:val="00E22B39"/>
    <w:rsid w:val="00E321C1"/>
    <w:rsid w:val="00E358D9"/>
    <w:rsid w:val="00E42A7A"/>
    <w:rsid w:val="00E430D0"/>
    <w:rsid w:val="00E47AB2"/>
    <w:rsid w:val="00E51C48"/>
    <w:rsid w:val="00E54A4E"/>
    <w:rsid w:val="00E62A03"/>
    <w:rsid w:val="00E71DEE"/>
    <w:rsid w:val="00E761D2"/>
    <w:rsid w:val="00E82D71"/>
    <w:rsid w:val="00E859D2"/>
    <w:rsid w:val="00E866EB"/>
    <w:rsid w:val="00E91279"/>
    <w:rsid w:val="00E91687"/>
    <w:rsid w:val="00E94489"/>
    <w:rsid w:val="00E96A82"/>
    <w:rsid w:val="00EA68E5"/>
    <w:rsid w:val="00EB1E39"/>
    <w:rsid w:val="00EB74D7"/>
    <w:rsid w:val="00EC3D84"/>
    <w:rsid w:val="00EC505C"/>
    <w:rsid w:val="00EC5B9E"/>
    <w:rsid w:val="00ED0C39"/>
    <w:rsid w:val="00ED29D2"/>
    <w:rsid w:val="00EE005E"/>
    <w:rsid w:val="00EE08A1"/>
    <w:rsid w:val="00EE163C"/>
    <w:rsid w:val="00EE2A6C"/>
    <w:rsid w:val="00EE6AA9"/>
    <w:rsid w:val="00EE753D"/>
    <w:rsid w:val="00EF0BC3"/>
    <w:rsid w:val="00EF207A"/>
    <w:rsid w:val="00EF358D"/>
    <w:rsid w:val="00EF4ACA"/>
    <w:rsid w:val="00EF5B0C"/>
    <w:rsid w:val="00F00436"/>
    <w:rsid w:val="00F078F5"/>
    <w:rsid w:val="00F15B4F"/>
    <w:rsid w:val="00F21F3B"/>
    <w:rsid w:val="00F22241"/>
    <w:rsid w:val="00F22A5E"/>
    <w:rsid w:val="00F23440"/>
    <w:rsid w:val="00F2435C"/>
    <w:rsid w:val="00F24A6E"/>
    <w:rsid w:val="00F26778"/>
    <w:rsid w:val="00F2704E"/>
    <w:rsid w:val="00F45705"/>
    <w:rsid w:val="00F52394"/>
    <w:rsid w:val="00F54104"/>
    <w:rsid w:val="00F57A36"/>
    <w:rsid w:val="00F60330"/>
    <w:rsid w:val="00F62078"/>
    <w:rsid w:val="00F6234D"/>
    <w:rsid w:val="00F671E0"/>
    <w:rsid w:val="00F70E4A"/>
    <w:rsid w:val="00F8035B"/>
    <w:rsid w:val="00F8158B"/>
    <w:rsid w:val="00F82968"/>
    <w:rsid w:val="00F90D56"/>
    <w:rsid w:val="00F93395"/>
    <w:rsid w:val="00F93A6A"/>
    <w:rsid w:val="00F93F18"/>
    <w:rsid w:val="00F94831"/>
    <w:rsid w:val="00F97197"/>
    <w:rsid w:val="00FA77E5"/>
    <w:rsid w:val="00FB4724"/>
    <w:rsid w:val="00FB47BE"/>
    <w:rsid w:val="00FC26DA"/>
    <w:rsid w:val="00FC528A"/>
    <w:rsid w:val="00FC5C08"/>
    <w:rsid w:val="00FD19E6"/>
    <w:rsid w:val="00FE23BE"/>
    <w:rsid w:val="00FE6206"/>
    <w:rsid w:val="00FF028C"/>
    <w:rsid w:val="00FF09B2"/>
    <w:rsid w:val="00FF0AD9"/>
    <w:rsid w:val="00FF5A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AEA4A53-5D91-43E6-8426-CBC06812D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663D"/>
  </w:style>
  <w:style w:type="paragraph" w:styleId="Heading1">
    <w:name w:val="heading 1"/>
    <w:basedOn w:val="Normal"/>
    <w:next w:val="Normal"/>
    <w:link w:val="Heading1Char"/>
    <w:uiPriority w:val="9"/>
    <w:qFormat/>
    <w:rsid w:val="0095663D"/>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unhideWhenUsed/>
    <w:qFormat/>
    <w:rsid w:val="0095663D"/>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95663D"/>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95663D"/>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95663D"/>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95663D"/>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95663D"/>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95663D"/>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95663D"/>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5663D"/>
    <w:rPr>
      <w:rFonts w:asciiTheme="majorHAnsi" w:eastAsiaTheme="majorEastAsia" w:hAnsiTheme="majorHAnsi" w:cstheme="majorBidi"/>
      <w:sz w:val="32"/>
      <w:szCs w:val="32"/>
    </w:rPr>
  </w:style>
  <w:style w:type="paragraph" w:styleId="NoSpacing">
    <w:name w:val="No Spacing"/>
    <w:link w:val="NoSpacingChar"/>
    <w:uiPriority w:val="1"/>
    <w:qFormat/>
    <w:rsid w:val="0095663D"/>
    <w:pPr>
      <w:spacing w:after="0" w:line="240" w:lineRule="auto"/>
    </w:pPr>
  </w:style>
  <w:style w:type="character" w:customStyle="1" w:styleId="NoSpacingChar">
    <w:name w:val="No Spacing Char"/>
    <w:basedOn w:val="DefaultParagraphFont"/>
    <w:link w:val="NoSpacing"/>
    <w:uiPriority w:val="1"/>
    <w:rsid w:val="000F74A2"/>
  </w:style>
  <w:style w:type="paragraph" w:styleId="Header">
    <w:name w:val="header"/>
    <w:basedOn w:val="Normal"/>
    <w:link w:val="HeaderChar"/>
    <w:uiPriority w:val="99"/>
    <w:unhideWhenUsed/>
    <w:rsid w:val="007F15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15D8"/>
  </w:style>
  <w:style w:type="paragraph" w:styleId="Footer">
    <w:name w:val="footer"/>
    <w:basedOn w:val="Normal"/>
    <w:link w:val="FooterChar"/>
    <w:uiPriority w:val="99"/>
    <w:unhideWhenUsed/>
    <w:rsid w:val="007F15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15D8"/>
  </w:style>
  <w:style w:type="character" w:customStyle="1" w:styleId="Heading1Char">
    <w:name w:val="Heading 1 Char"/>
    <w:basedOn w:val="DefaultParagraphFont"/>
    <w:link w:val="Heading1"/>
    <w:uiPriority w:val="9"/>
    <w:rsid w:val="0095663D"/>
    <w:rPr>
      <w:rFonts w:asciiTheme="majorHAnsi" w:eastAsiaTheme="majorEastAsia" w:hAnsiTheme="majorHAnsi" w:cstheme="majorBidi"/>
      <w:color w:val="2E74B5" w:themeColor="accent1" w:themeShade="BF"/>
      <w:sz w:val="40"/>
      <w:szCs w:val="40"/>
    </w:rPr>
  </w:style>
  <w:style w:type="character" w:customStyle="1" w:styleId="Heading3Char">
    <w:name w:val="Heading 3 Char"/>
    <w:basedOn w:val="DefaultParagraphFont"/>
    <w:link w:val="Heading3"/>
    <w:uiPriority w:val="9"/>
    <w:rsid w:val="0095663D"/>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95663D"/>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95663D"/>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95663D"/>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95663D"/>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95663D"/>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95663D"/>
    <w:rPr>
      <w:b/>
      <w:bCs/>
      <w:i/>
      <w:iCs/>
    </w:rPr>
  </w:style>
  <w:style w:type="paragraph" w:styleId="Caption">
    <w:name w:val="caption"/>
    <w:basedOn w:val="Normal"/>
    <w:next w:val="Normal"/>
    <w:uiPriority w:val="35"/>
    <w:semiHidden/>
    <w:unhideWhenUsed/>
    <w:qFormat/>
    <w:rsid w:val="0095663D"/>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95663D"/>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95663D"/>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95663D"/>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95663D"/>
    <w:rPr>
      <w:color w:val="44546A" w:themeColor="text2"/>
      <w:sz w:val="28"/>
      <w:szCs w:val="28"/>
    </w:rPr>
  </w:style>
  <w:style w:type="character" w:styleId="Strong">
    <w:name w:val="Strong"/>
    <w:basedOn w:val="DefaultParagraphFont"/>
    <w:uiPriority w:val="22"/>
    <w:qFormat/>
    <w:rsid w:val="0095663D"/>
    <w:rPr>
      <w:b/>
      <w:bCs/>
    </w:rPr>
  </w:style>
  <w:style w:type="character" w:styleId="Emphasis">
    <w:name w:val="Emphasis"/>
    <w:basedOn w:val="DefaultParagraphFont"/>
    <w:uiPriority w:val="20"/>
    <w:qFormat/>
    <w:rsid w:val="0095663D"/>
    <w:rPr>
      <w:i/>
      <w:iCs/>
      <w:color w:val="000000" w:themeColor="text1"/>
    </w:rPr>
  </w:style>
  <w:style w:type="paragraph" w:styleId="Quote">
    <w:name w:val="Quote"/>
    <w:basedOn w:val="Normal"/>
    <w:next w:val="Normal"/>
    <w:link w:val="QuoteChar"/>
    <w:uiPriority w:val="29"/>
    <w:qFormat/>
    <w:rsid w:val="0095663D"/>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95663D"/>
    <w:rPr>
      <w:i/>
      <w:iCs/>
      <w:color w:val="7B7B7B" w:themeColor="accent3" w:themeShade="BF"/>
      <w:sz w:val="24"/>
      <w:szCs w:val="24"/>
    </w:rPr>
  </w:style>
  <w:style w:type="paragraph" w:styleId="IntenseQuote">
    <w:name w:val="Intense Quote"/>
    <w:basedOn w:val="Normal"/>
    <w:next w:val="Normal"/>
    <w:link w:val="IntenseQuoteChar"/>
    <w:uiPriority w:val="30"/>
    <w:qFormat/>
    <w:rsid w:val="0095663D"/>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IntenseQuoteChar">
    <w:name w:val="Intense Quote Char"/>
    <w:basedOn w:val="DefaultParagraphFont"/>
    <w:link w:val="IntenseQuote"/>
    <w:uiPriority w:val="30"/>
    <w:rsid w:val="0095663D"/>
    <w:rPr>
      <w:rFonts w:asciiTheme="majorHAnsi" w:eastAsiaTheme="majorEastAsia" w:hAnsiTheme="majorHAnsi" w:cstheme="majorBidi"/>
      <w:caps/>
      <w:color w:val="2E74B5" w:themeColor="accent1" w:themeShade="BF"/>
      <w:sz w:val="28"/>
      <w:szCs w:val="28"/>
    </w:rPr>
  </w:style>
  <w:style w:type="character" w:styleId="SubtleEmphasis">
    <w:name w:val="Subtle Emphasis"/>
    <w:basedOn w:val="DefaultParagraphFont"/>
    <w:uiPriority w:val="19"/>
    <w:qFormat/>
    <w:rsid w:val="0095663D"/>
    <w:rPr>
      <w:i/>
      <w:iCs/>
      <w:color w:val="595959" w:themeColor="text1" w:themeTint="A6"/>
    </w:rPr>
  </w:style>
  <w:style w:type="character" w:styleId="IntenseEmphasis">
    <w:name w:val="Intense Emphasis"/>
    <w:basedOn w:val="DefaultParagraphFont"/>
    <w:uiPriority w:val="21"/>
    <w:qFormat/>
    <w:rsid w:val="0095663D"/>
    <w:rPr>
      <w:b/>
      <w:bCs/>
      <w:i/>
      <w:iCs/>
      <w:color w:val="auto"/>
    </w:rPr>
  </w:style>
  <w:style w:type="character" w:styleId="SubtleReference">
    <w:name w:val="Subtle Reference"/>
    <w:basedOn w:val="DefaultParagraphFont"/>
    <w:uiPriority w:val="31"/>
    <w:qFormat/>
    <w:rsid w:val="0095663D"/>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95663D"/>
    <w:rPr>
      <w:b/>
      <w:bCs/>
      <w:caps w:val="0"/>
      <w:smallCaps/>
      <w:color w:val="auto"/>
      <w:spacing w:val="0"/>
      <w:u w:val="single"/>
    </w:rPr>
  </w:style>
  <w:style w:type="character" w:styleId="BookTitle">
    <w:name w:val="Book Title"/>
    <w:basedOn w:val="DefaultParagraphFont"/>
    <w:uiPriority w:val="33"/>
    <w:qFormat/>
    <w:rsid w:val="0095663D"/>
    <w:rPr>
      <w:b/>
      <w:bCs/>
      <w:caps w:val="0"/>
      <w:smallCaps/>
      <w:spacing w:val="0"/>
    </w:rPr>
  </w:style>
  <w:style w:type="paragraph" w:styleId="TOCHeading">
    <w:name w:val="TOC Heading"/>
    <w:basedOn w:val="Heading1"/>
    <w:next w:val="Normal"/>
    <w:uiPriority w:val="39"/>
    <w:semiHidden/>
    <w:unhideWhenUsed/>
    <w:qFormat/>
    <w:rsid w:val="0095663D"/>
    <w:pPr>
      <w:outlineLvl w:val="9"/>
    </w:pPr>
  </w:style>
  <w:style w:type="paragraph" w:styleId="ListParagraph">
    <w:name w:val="List Paragraph"/>
    <w:basedOn w:val="Normal"/>
    <w:uiPriority w:val="34"/>
    <w:qFormat/>
    <w:rsid w:val="007E280F"/>
    <w:pPr>
      <w:ind w:left="720"/>
      <w:contextualSpacing/>
    </w:pPr>
  </w:style>
  <w:style w:type="paragraph" w:styleId="NormalWeb">
    <w:name w:val="Normal (Web)"/>
    <w:basedOn w:val="Normal"/>
    <w:uiPriority w:val="99"/>
    <w:semiHidden/>
    <w:unhideWhenUsed/>
    <w:rsid w:val="00A058B6"/>
    <w:pPr>
      <w:spacing w:before="100" w:beforeAutospacing="1" w:after="100" w:afterAutospacing="1" w:line="240" w:lineRule="auto"/>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5B5F0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B5F02"/>
    <w:rPr>
      <w:rFonts w:ascii="Segoe UI" w:hAnsi="Segoe UI" w:cs="Segoe UI"/>
      <w:sz w:val="18"/>
      <w:szCs w:val="18"/>
    </w:rPr>
  </w:style>
  <w:style w:type="character" w:customStyle="1" w:styleId="apple-converted-space">
    <w:name w:val="apple-converted-space"/>
    <w:basedOn w:val="DefaultParagraphFont"/>
    <w:rsid w:val="004E5631"/>
  </w:style>
  <w:style w:type="character" w:styleId="HTMLCode">
    <w:name w:val="HTML Code"/>
    <w:basedOn w:val="DefaultParagraphFont"/>
    <w:uiPriority w:val="99"/>
    <w:semiHidden/>
    <w:unhideWhenUsed/>
    <w:rsid w:val="004E563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166660">
      <w:bodyDiv w:val="1"/>
      <w:marLeft w:val="0"/>
      <w:marRight w:val="0"/>
      <w:marTop w:val="0"/>
      <w:marBottom w:val="0"/>
      <w:divBdr>
        <w:top w:val="none" w:sz="0" w:space="0" w:color="auto"/>
        <w:left w:val="none" w:sz="0" w:space="0" w:color="auto"/>
        <w:bottom w:val="none" w:sz="0" w:space="0" w:color="auto"/>
        <w:right w:val="none" w:sz="0" w:space="0" w:color="auto"/>
      </w:divBdr>
    </w:div>
    <w:div w:id="193004931">
      <w:bodyDiv w:val="1"/>
      <w:marLeft w:val="0"/>
      <w:marRight w:val="0"/>
      <w:marTop w:val="0"/>
      <w:marBottom w:val="0"/>
      <w:divBdr>
        <w:top w:val="none" w:sz="0" w:space="0" w:color="auto"/>
        <w:left w:val="none" w:sz="0" w:space="0" w:color="auto"/>
        <w:bottom w:val="none" w:sz="0" w:space="0" w:color="auto"/>
        <w:right w:val="none" w:sz="0" w:space="0" w:color="auto"/>
      </w:divBdr>
    </w:div>
    <w:div w:id="268702238">
      <w:bodyDiv w:val="1"/>
      <w:marLeft w:val="0"/>
      <w:marRight w:val="0"/>
      <w:marTop w:val="0"/>
      <w:marBottom w:val="0"/>
      <w:divBdr>
        <w:top w:val="none" w:sz="0" w:space="0" w:color="auto"/>
        <w:left w:val="none" w:sz="0" w:space="0" w:color="auto"/>
        <w:bottom w:val="none" w:sz="0" w:space="0" w:color="auto"/>
        <w:right w:val="none" w:sz="0" w:space="0" w:color="auto"/>
      </w:divBdr>
    </w:div>
    <w:div w:id="382949715">
      <w:bodyDiv w:val="1"/>
      <w:marLeft w:val="0"/>
      <w:marRight w:val="0"/>
      <w:marTop w:val="0"/>
      <w:marBottom w:val="0"/>
      <w:divBdr>
        <w:top w:val="none" w:sz="0" w:space="0" w:color="auto"/>
        <w:left w:val="none" w:sz="0" w:space="0" w:color="auto"/>
        <w:bottom w:val="none" w:sz="0" w:space="0" w:color="auto"/>
        <w:right w:val="none" w:sz="0" w:space="0" w:color="auto"/>
      </w:divBdr>
    </w:div>
    <w:div w:id="395864189">
      <w:bodyDiv w:val="1"/>
      <w:marLeft w:val="0"/>
      <w:marRight w:val="0"/>
      <w:marTop w:val="0"/>
      <w:marBottom w:val="0"/>
      <w:divBdr>
        <w:top w:val="none" w:sz="0" w:space="0" w:color="auto"/>
        <w:left w:val="none" w:sz="0" w:space="0" w:color="auto"/>
        <w:bottom w:val="none" w:sz="0" w:space="0" w:color="auto"/>
        <w:right w:val="none" w:sz="0" w:space="0" w:color="auto"/>
      </w:divBdr>
    </w:div>
    <w:div w:id="398135904">
      <w:bodyDiv w:val="1"/>
      <w:marLeft w:val="0"/>
      <w:marRight w:val="0"/>
      <w:marTop w:val="0"/>
      <w:marBottom w:val="0"/>
      <w:divBdr>
        <w:top w:val="none" w:sz="0" w:space="0" w:color="auto"/>
        <w:left w:val="none" w:sz="0" w:space="0" w:color="auto"/>
        <w:bottom w:val="none" w:sz="0" w:space="0" w:color="auto"/>
        <w:right w:val="none" w:sz="0" w:space="0" w:color="auto"/>
      </w:divBdr>
    </w:div>
    <w:div w:id="425930463">
      <w:bodyDiv w:val="1"/>
      <w:marLeft w:val="0"/>
      <w:marRight w:val="0"/>
      <w:marTop w:val="0"/>
      <w:marBottom w:val="0"/>
      <w:divBdr>
        <w:top w:val="none" w:sz="0" w:space="0" w:color="auto"/>
        <w:left w:val="none" w:sz="0" w:space="0" w:color="auto"/>
        <w:bottom w:val="none" w:sz="0" w:space="0" w:color="auto"/>
        <w:right w:val="none" w:sz="0" w:space="0" w:color="auto"/>
      </w:divBdr>
    </w:div>
    <w:div w:id="491070421">
      <w:bodyDiv w:val="1"/>
      <w:marLeft w:val="0"/>
      <w:marRight w:val="0"/>
      <w:marTop w:val="0"/>
      <w:marBottom w:val="0"/>
      <w:divBdr>
        <w:top w:val="none" w:sz="0" w:space="0" w:color="auto"/>
        <w:left w:val="none" w:sz="0" w:space="0" w:color="auto"/>
        <w:bottom w:val="none" w:sz="0" w:space="0" w:color="auto"/>
        <w:right w:val="none" w:sz="0" w:space="0" w:color="auto"/>
      </w:divBdr>
    </w:div>
    <w:div w:id="560865552">
      <w:bodyDiv w:val="1"/>
      <w:marLeft w:val="0"/>
      <w:marRight w:val="0"/>
      <w:marTop w:val="0"/>
      <w:marBottom w:val="0"/>
      <w:divBdr>
        <w:top w:val="none" w:sz="0" w:space="0" w:color="auto"/>
        <w:left w:val="none" w:sz="0" w:space="0" w:color="auto"/>
        <w:bottom w:val="none" w:sz="0" w:space="0" w:color="auto"/>
        <w:right w:val="none" w:sz="0" w:space="0" w:color="auto"/>
      </w:divBdr>
    </w:div>
    <w:div w:id="585723400">
      <w:bodyDiv w:val="1"/>
      <w:marLeft w:val="0"/>
      <w:marRight w:val="0"/>
      <w:marTop w:val="0"/>
      <w:marBottom w:val="0"/>
      <w:divBdr>
        <w:top w:val="none" w:sz="0" w:space="0" w:color="auto"/>
        <w:left w:val="none" w:sz="0" w:space="0" w:color="auto"/>
        <w:bottom w:val="none" w:sz="0" w:space="0" w:color="auto"/>
        <w:right w:val="none" w:sz="0" w:space="0" w:color="auto"/>
      </w:divBdr>
    </w:div>
    <w:div w:id="600918358">
      <w:bodyDiv w:val="1"/>
      <w:marLeft w:val="0"/>
      <w:marRight w:val="0"/>
      <w:marTop w:val="0"/>
      <w:marBottom w:val="0"/>
      <w:divBdr>
        <w:top w:val="none" w:sz="0" w:space="0" w:color="auto"/>
        <w:left w:val="none" w:sz="0" w:space="0" w:color="auto"/>
        <w:bottom w:val="none" w:sz="0" w:space="0" w:color="auto"/>
        <w:right w:val="none" w:sz="0" w:space="0" w:color="auto"/>
      </w:divBdr>
    </w:div>
    <w:div w:id="646936132">
      <w:bodyDiv w:val="1"/>
      <w:marLeft w:val="0"/>
      <w:marRight w:val="0"/>
      <w:marTop w:val="0"/>
      <w:marBottom w:val="0"/>
      <w:divBdr>
        <w:top w:val="none" w:sz="0" w:space="0" w:color="auto"/>
        <w:left w:val="none" w:sz="0" w:space="0" w:color="auto"/>
        <w:bottom w:val="none" w:sz="0" w:space="0" w:color="auto"/>
        <w:right w:val="none" w:sz="0" w:space="0" w:color="auto"/>
      </w:divBdr>
    </w:div>
    <w:div w:id="768505108">
      <w:bodyDiv w:val="1"/>
      <w:marLeft w:val="0"/>
      <w:marRight w:val="0"/>
      <w:marTop w:val="0"/>
      <w:marBottom w:val="0"/>
      <w:divBdr>
        <w:top w:val="none" w:sz="0" w:space="0" w:color="auto"/>
        <w:left w:val="none" w:sz="0" w:space="0" w:color="auto"/>
        <w:bottom w:val="none" w:sz="0" w:space="0" w:color="auto"/>
        <w:right w:val="none" w:sz="0" w:space="0" w:color="auto"/>
      </w:divBdr>
    </w:div>
    <w:div w:id="772163416">
      <w:bodyDiv w:val="1"/>
      <w:marLeft w:val="0"/>
      <w:marRight w:val="0"/>
      <w:marTop w:val="0"/>
      <w:marBottom w:val="0"/>
      <w:divBdr>
        <w:top w:val="none" w:sz="0" w:space="0" w:color="auto"/>
        <w:left w:val="none" w:sz="0" w:space="0" w:color="auto"/>
        <w:bottom w:val="none" w:sz="0" w:space="0" w:color="auto"/>
        <w:right w:val="none" w:sz="0" w:space="0" w:color="auto"/>
      </w:divBdr>
    </w:div>
    <w:div w:id="849878116">
      <w:bodyDiv w:val="1"/>
      <w:marLeft w:val="0"/>
      <w:marRight w:val="0"/>
      <w:marTop w:val="0"/>
      <w:marBottom w:val="0"/>
      <w:divBdr>
        <w:top w:val="none" w:sz="0" w:space="0" w:color="auto"/>
        <w:left w:val="none" w:sz="0" w:space="0" w:color="auto"/>
        <w:bottom w:val="none" w:sz="0" w:space="0" w:color="auto"/>
        <w:right w:val="none" w:sz="0" w:space="0" w:color="auto"/>
      </w:divBdr>
    </w:div>
    <w:div w:id="859781941">
      <w:bodyDiv w:val="1"/>
      <w:marLeft w:val="0"/>
      <w:marRight w:val="0"/>
      <w:marTop w:val="0"/>
      <w:marBottom w:val="0"/>
      <w:divBdr>
        <w:top w:val="none" w:sz="0" w:space="0" w:color="auto"/>
        <w:left w:val="none" w:sz="0" w:space="0" w:color="auto"/>
        <w:bottom w:val="none" w:sz="0" w:space="0" w:color="auto"/>
        <w:right w:val="none" w:sz="0" w:space="0" w:color="auto"/>
      </w:divBdr>
    </w:div>
    <w:div w:id="942229782">
      <w:bodyDiv w:val="1"/>
      <w:marLeft w:val="0"/>
      <w:marRight w:val="0"/>
      <w:marTop w:val="0"/>
      <w:marBottom w:val="0"/>
      <w:divBdr>
        <w:top w:val="none" w:sz="0" w:space="0" w:color="auto"/>
        <w:left w:val="none" w:sz="0" w:space="0" w:color="auto"/>
        <w:bottom w:val="none" w:sz="0" w:space="0" w:color="auto"/>
        <w:right w:val="none" w:sz="0" w:space="0" w:color="auto"/>
      </w:divBdr>
    </w:div>
    <w:div w:id="958948365">
      <w:bodyDiv w:val="1"/>
      <w:marLeft w:val="0"/>
      <w:marRight w:val="0"/>
      <w:marTop w:val="0"/>
      <w:marBottom w:val="0"/>
      <w:divBdr>
        <w:top w:val="none" w:sz="0" w:space="0" w:color="auto"/>
        <w:left w:val="none" w:sz="0" w:space="0" w:color="auto"/>
        <w:bottom w:val="none" w:sz="0" w:space="0" w:color="auto"/>
        <w:right w:val="none" w:sz="0" w:space="0" w:color="auto"/>
      </w:divBdr>
    </w:div>
    <w:div w:id="1117679335">
      <w:bodyDiv w:val="1"/>
      <w:marLeft w:val="0"/>
      <w:marRight w:val="0"/>
      <w:marTop w:val="0"/>
      <w:marBottom w:val="0"/>
      <w:divBdr>
        <w:top w:val="none" w:sz="0" w:space="0" w:color="auto"/>
        <w:left w:val="none" w:sz="0" w:space="0" w:color="auto"/>
        <w:bottom w:val="none" w:sz="0" w:space="0" w:color="auto"/>
        <w:right w:val="none" w:sz="0" w:space="0" w:color="auto"/>
      </w:divBdr>
    </w:div>
    <w:div w:id="1261984196">
      <w:bodyDiv w:val="1"/>
      <w:marLeft w:val="0"/>
      <w:marRight w:val="0"/>
      <w:marTop w:val="0"/>
      <w:marBottom w:val="0"/>
      <w:divBdr>
        <w:top w:val="none" w:sz="0" w:space="0" w:color="auto"/>
        <w:left w:val="none" w:sz="0" w:space="0" w:color="auto"/>
        <w:bottom w:val="none" w:sz="0" w:space="0" w:color="auto"/>
        <w:right w:val="none" w:sz="0" w:space="0" w:color="auto"/>
      </w:divBdr>
    </w:div>
    <w:div w:id="1319384694">
      <w:bodyDiv w:val="1"/>
      <w:marLeft w:val="0"/>
      <w:marRight w:val="0"/>
      <w:marTop w:val="0"/>
      <w:marBottom w:val="0"/>
      <w:divBdr>
        <w:top w:val="none" w:sz="0" w:space="0" w:color="auto"/>
        <w:left w:val="none" w:sz="0" w:space="0" w:color="auto"/>
        <w:bottom w:val="none" w:sz="0" w:space="0" w:color="auto"/>
        <w:right w:val="none" w:sz="0" w:space="0" w:color="auto"/>
      </w:divBdr>
    </w:div>
    <w:div w:id="1448694089">
      <w:bodyDiv w:val="1"/>
      <w:marLeft w:val="0"/>
      <w:marRight w:val="0"/>
      <w:marTop w:val="0"/>
      <w:marBottom w:val="0"/>
      <w:divBdr>
        <w:top w:val="none" w:sz="0" w:space="0" w:color="auto"/>
        <w:left w:val="none" w:sz="0" w:space="0" w:color="auto"/>
        <w:bottom w:val="none" w:sz="0" w:space="0" w:color="auto"/>
        <w:right w:val="none" w:sz="0" w:space="0" w:color="auto"/>
      </w:divBdr>
      <w:divsChild>
        <w:div w:id="757293425">
          <w:marLeft w:val="0"/>
          <w:marRight w:val="0"/>
          <w:marTop w:val="0"/>
          <w:marBottom w:val="0"/>
          <w:divBdr>
            <w:top w:val="none" w:sz="0" w:space="0" w:color="auto"/>
            <w:left w:val="none" w:sz="0" w:space="0" w:color="auto"/>
            <w:bottom w:val="none" w:sz="0" w:space="0" w:color="auto"/>
            <w:right w:val="none" w:sz="0" w:space="0" w:color="auto"/>
          </w:divBdr>
        </w:div>
      </w:divsChild>
    </w:div>
    <w:div w:id="1581597310">
      <w:bodyDiv w:val="1"/>
      <w:marLeft w:val="0"/>
      <w:marRight w:val="0"/>
      <w:marTop w:val="0"/>
      <w:marBottom w:val="0"/>
      <w:divBdr>
        <w:top w:val="none" w:sz="0" w:space="0" w:color="auto"/>
        <w:left w:val="none" w:sz="0" w:space="0" w:color="auto"/>
        <w:bottom w:val="none" w:sz="0" w:space="0" w:color="auto"/>
        <w:right w:val="none" w:sz="0" w:space="0" w:color="auto"/>
      </w:divBdr>
    </w:div>
    <w:div w:id="1666087275">
      <w:bodyDiv w:val="1"/>
      <w:marLeft w:val="0"/>
      <w:marRight w:val="0"/>
      <w:marTop w:val="0"/>
      <w:marBottom w:val="0"/>
      <w:divBdr>
        <w:top w:val="none" w:sz="0" w:space="0" w:color="auto"/>
        <w:left w:val="none" w:sz="0" w:space="0" w:color="auto"/>
        <w:bottom w:val="none" w:sz="0" w:space="0" w:color="auto"/>
        <w:right w:val="none" w:sz="0" w:space="0" w:color="auto"/>
      </w:divBdr>
    </w:div>
    <w:div w:id="1800953198">
      <w:bodyDiv w:val="1"/>
      <w:marLeft w:val="0"/>
      <w:marRight w:val="0"/>
      <w:marTop w:val="0"/>
      <w:marBottom w:val="0"/>
      <w:divBdr>
        <w:top w:val="none" w:sz="0" w:space="0" w:color="auto"/>
        <w:left w:val="none" w:sz="0" w:space="0" w:color="auto"/>
        <w:bottom w:val="none" w:sz="0" w:space="0" w:color="auto"/>
        <w:right w:val="none" w:sz="0" w:space="0" w:color="auto"/>
      </w:divBdr>
    </w:div>
    <w:div w:id="1870489923">
      <w:bodyDiv w:val="1"/>
      <w:marLeft w:val="0"/>
      <w:marRight w:val="0"/>
      <w:marTop w:val="0"/>
      <w:marBottom w:val="0"/>
      <w:divBdr>
        <w:top w:val="none" w:sz="0" w:space="0" w:color="auto"/>
        <w:left w:val="none" w:sz="0" w:space="0" w:color="auto"/>
        <w:bottom w:val="none" w:sz="0" w:space="0" w:color="auto"/>
        <w:right w:val="none" w:sz="0" w:space="0" w:color="auto"/>
      </w:divBdr>
    </w:div>
    <w:div w:id="1975716591">
      <w:bodyDiv w:val="1"/>
      <w:marLeft w:val="0"/>
      <w:marRight w:val="0"/>
      <w:marTop w:val="0"/>
      <w:marBottom w:val="0"/>
      <w:divBdr>
        <w:top w:val="none" w:sz="0" w:space="0" w:color="auto"/>
        <w:left w:val="none" w:sz="0" w:space="0" w:color="auto"/>
        <w:bottom w:val="none" w:sz="0" w:space="0" w:color="auto"/>
        <w:right w:val="none" w:sz="0" w:space="0" w:color="auto"/>
      </w:divBdr>
    </w:div>
    <w:div w:id="2042125064">
      <w:bodyDiv w:val="1"/>
      <w:marLeft w:val="0"/>
      <w:marRight w:val="0"/>
      <w:marTop w:val="0"/>
      <w:marBottom w:val="0"/>
      <w:divBdr>
        <w:top w:val="none" w:sz="0" w:space="0" w:color="auto"/>
        <w:left w:val="none" w:sz="0" w:space="0" w:color="auto"/>
        <w:bottom w:val="none" w:sz="0" w:space="0" w:color="auto"/>
        <w:right w:val="none" w:sz="0" w:space="0" w:color="auto"/>
      </w:divBdr>
    </w:div>
    <w:div w:id="2084444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package" Target="embeddings/Microsoft_Visio_Drawing2.vsdx"/><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image" Target="media/image15.jpeg"/><Relationship Id="rId36" Type="http://schemas.openxmlformats.org/officeDocument/2006/relationships/package" Target="embeddings/Microsoft_Visio_Drawing7.vsdx"/><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6.vsdx"/><Relationship Id="rId35" Type="http://schemas.openxmlformats.org/officeDocument/2006/relationships/image" Target="media/image2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7A99F7DAB2543DD8F4FA32E2293594C"/>
        <w:category>
          <w:name w:val="General"/>
          <w:gallery w:val="placeholder"/>
        </w:category>
        <w:types>
          <w:type w:val="bbPlcHdr"/>
        </w:types>
        <w:behaviors>
          <w:behavior w:val="content"/>
        </w:behaviors>
        <w:guid w:val="{896B2983-270D-4D58-AF3B-09DFE5587EB5}"/>
      </w:docPartPr>
      <w:docPartBody>
        <w:p w:rsidR="00101D8C" w:rsidRDefault="00551B41" w:rsidP="00551B41">
          <w:pPr>
            <w:pStyle w:val="27A99F7DAB2543DD8F4FA32E2293594C"/>
          </w:pPr>
          <w:r>
            <w:rPr>
              <w:rFonts w:asciiTheme="majorHAnsi" w:eastAsiaTheme="majorEastAsia" w:hAnsiTheme="majorHAnsi" w:cstheme="majorBidi"/>
              <w:caps/>
              <w:color w:val="5B9BD5" w:themeColor="accent1"/>
              <w:sz w:val="80"/>
              <w:szCs w:val="80"/>
            </w:rPr>
            <w:t>[Document title]</w:t>
          </w:r>
        </w:p>
      </w:docPartBody>
    </w:docPart>
    <w:docPart>
      <w:docPartPr>
        <w:name w:val="48B9BF8307F943F890F00051E01E5C59"/>
        <w:category>
          <w:name w:val="General"/>
          <w:gallery w:val="placeholder"/>
        </w:category>
        <w:types>
          <w:type w:val="bbPlcHdr"/>
        </w:types>
        <w:behaviors>
          <w:behavior w:val="content"/>
        </w:behaviors>
        <w:guid w:val="{C706C15C-F785-4CD7-8C9E-9C137D779088}"/>
      </w:docPartPr>
      <w:docPartBody>
        <w:p w:rsidR="00101D8C" w:rsidRDefault="00551B41" w:rsidP="00551B41">
          <w:pPr>
            <w:pStyle w:val="48B9BF8307F943F890F00051E01E5C59"/>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Lucida Sans Unicode"/>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B41"/>
    <w:rsid w:val="00101D8C"/>
    <w:rsid w:val="00156DF4"/>
    <w:rsid w:val="00237672"/>
    <w:rsid w:val="00262B2E"/>
    <w:rsid w:val="002E50C9"/>
    <w:rsid w:val="004841D7"/>
    <w:rsid w:val="004E491C"/>
    <w:rsid w:val="004F0F3B"/>
    <w:rsid w:val="00551B41"/>
    <w:rsid w:val="00622524"/>
    <w:rsid w:val="00651A64"/>
    <w:rsid w:val="006665D5"/>
    <w:rsid w:val="006F0D80"/>
    <w:rsid w:val="00776906"/>
    <w:rsid w:val="00857DA8"/>
    <w:rsid w:val="009A2078"/>
    <w:rsid w:val="00BB5BCC"/>
    <w:rsid w:val="00BB6CE6"/>
    <w:rsid w:val="00C05A1F"/>
    <w:rsid w:val="00C164B2"/>
    <w:rsid w:val="00D07F8C"/>
    <w:rsid w:val="00E3383C"/>
    <w:rsid w:val="00EC29C3"/>
    <w:rsid w:val="00F40B61"/>
    <w:rsid w:val="00F93CDA"/>
    <w:rsid w:val="00FC3771"/>
    <w:rsid w:val="00FD6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7A99F7DAB2543DD8F4FA32E2293594C">
    <w:name w:val="27A99F7DAB2543DD8F4FA32E2293594C"/>
    <w:rsid w:val="00551B41"/>
  </w:style>
  <w:style w:type="paragraph" w:customStyle="1" w:styleId="48B9BF8307F943F890F00051E01E5C59">
    <w:name w:val="48B9BF8307F943F890F00051E01E5C59"/>
    <w:rsid w:val="00551B41"/>
  </w:style>
  <w:style w:type="paragraph" w:customStyle="1" w:styleId="622C4A54715B4FAAB41414ECDCBC439E">
    <w:name w:val="622C4A54715B4FAAB41414ECDCBC439E"/>
    <w:rsid w:val="00551B41"/>
  </w:style>
  <w:style w:type="paragraph" w:customStyle="1" w:styleId="AE2CE6A6E9D549DEBA6BE03E3FD85A96">
    <w:name w:val="AE2CE6A6E9D549DEBA6BE03E3FD85A96"/>
    <w:rsid w:val="00551B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8-29T00:00:00</PublishDate>
  <Abstract/>
  <CompanyAddress>Beijing, Chin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696298-1CCE-40AC-886A-E672236B5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38</TotalTime>
  <Pages>107</Pages>
  <Words>9409</Words>
  <Characters>53637</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LeetCode PROBLEMS</vt:lpstr>
    </vt:vector>
  </TitlesOfParts>
  <Company>bY qUN zHAO</Company>
  <LinksUpToDate>false</LinksUpToDate>
  <CharactersWithSpaces>62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etCode PROBLEMS</dc:title>
  <dc:subject>V 0.1</dc:subject>
  <dc:creator>Qun Zhao (MSR Student-Person Consulting)</dc:creator>
  <cp:keywords/>
  <dc:description/>
  <cp:lastModifiedBy>Qun Zhao</cp:lastModifiedBy>
  <cp:revision>658</cp:revision>
  <cp:lastPrinted>2013-09-02T07:19:00Z</cp:lastPrinted>
  <dcterms:created xsi:type="dcterms:W3CDTF">2013-08-29T02:38:00Z</dcterms:created>
  <dcterms:modified xsi:type="dcterms:W3CDTF">2013-10-11T06:34:00Z</dcterms:modified>
</cp:coreProperties>
</file>